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docx" ContentType="application/vnd.openxmlformats-officedocument.wordprocessingml.document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Default Extension="doc" ContentType="application/msword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03602" w:rsidRDefault="00B76E86" w:rsidP="005968F1">
      <w:pPr>
        <w:pStyle w:val="aa"/>
      </w:pPr>
      <w:r w:rsidRPr="00322912">
        <w:rPr>
          <w:color w:val="auto"/>
        </w:rPr>
        <w:t>Федеральная служба государственной регистрации, кадастра и картографии</w:t>
      </w:r>
    </w:p>
    <w:p w:rsidR="0094448C" w:rsidRDefault="0094448C" w:rsidP="005968F1">
      <w:pPr>
        <w:pStyle w:val="aa"/>
      </w:pPr>
    </w:p>
    <w:p w:rsidR="0094448C" w:rsidRDefault="0094448C" w:rsidP="005968F1">
      <w:pPr>
        <w:pStyle w:val="aa"/>
      </w:pPr>
    </w:p>
    <w:p w:rsidR="00F532CA" w:rsidRDefault="00F532CA" w:rsidP="00F532CA">
      <w:pPr>
        <w:pStyle w:val="aff5"/>
        <w:ind w:left="0" w:firstLine="0"/>
        <w:jc w:val="both"/>
      </w:pPr>
    </w:p>
    <w:p w:rsidR="00F532CA" w:rsidRPr="001703FB" w:rsidRDefault="00F532CA" w:rsidP="005968F1">
      <w:pPr>
        <w:pStyle w:val="aff5"/>
      </w:pPr>
    </w:p>
    <w:p w:rsidR="00ED6E0F" w:rsidRPr="001703FB" w:rsidRDefault="00ED6E0F" w:rsidP="005968F1">
      <w:pPr>
        <w:pStyle w:val="aff5"/>
      </w:pPr>
    </w:p>
    <w:p w:rsidR="00ED6E0F" w:rsidRPr="006B73E9" w:rsidRDefault="00ED6E0F" w:rsidP="00ED6E0F">
      <w:pPr>
        <w:pStyle w:val="aff5"/>
        <w:spacing w:before="0"/>
        <w:ind w:firstLine="0"/>
        <w:rPr>
          <w:color w:val="auto"/>
          <w:sz w:val="32"/>
          <w:szCs w:val="32"/>
        </w:rPr>
      </w:pPr>
      <w:r w:rsidRPr="006B73E9">
        <w:rPr>
          <w:color w:val="auto"/>
          <w:sz w:val="32"/>
          <w:szCs w:val="32"/>
        </w:rPr>
        <w:t xml:space="preserve">ОПИСАНИЕ ФОРМАТА </w:t>
      </w:r>
    </w:p>
    <w:p w:rsidR="00ED6E0F" w:rsidRPr="006B73E9" w:rsidRDefault="00ED6E0F" w:rsidP="00ED6E0F">
      <w:pPr>
        <w:pStyle w:val="aff5"/>
        <w:spacing w:before="0"/>
        <w:ind w:firstLine="0"/>
        <w:rPr>
          <w:color w:val="auto"/>
          <w:sz w:val="32"/>
          <w:szCs w:val="32"/>
        </w:rPr>
      </w:pPr>
      <w:r w:rsidRPr="006B73E9">
        <w:rPr>
          <w:color w:val="auto"/>
          <w:sz w:val="32"/>
          <w:szCs w:val="32"/>
        </w:rPr>
        <w:t xml:space="preserve">ЭЛЕКТРОННОГО СЕРВИСА СМЭВ </w:t>
      </w:r>
    </w:p>
    <w:p w:rsidR="00ED6E0F" w:rsidRPr="006B73E9" w:rsidRDefault="00ED6E0F" w:rsidP="00ED6E0F">
      <w:pPr>
        <w:pStyle w:val="aff5"/>
        <w:spacing w:before="0"/>
        <w:ind w:firstLine="0"/>
        <w:rPr>
          <w:color w:val="auto"/>
          <w:sz w:val="32"/>
          <w:szCs w:val="32"/>
        </w:rPr>
      </w:pPr>
      <w:r w:rsidRPr="006B73E9">
        <w:rPr>
          <w:color w:val="auto"/>
          <w:sz w:val="32"/>
          <w:szCs w:val="32"/>
        </w:rPr>
        <w:t>И</w:t>
      </w:r>
    </w:p>
    <w:p w:rsidR="00ED6E0F" w:rsidRDefault="00ED6E0F" w:rsidP="00ED6E0F">
      <w:pPr>
        <w:pStyle w:val="aff1"/>
        <w:spacing w:before="0"/>
        <w:ind w:left="284"/>
      </w:pPr>
      <w:r>
        <w:t xml:space="preserve">Руководство пользователя </w:t>
      </w:r>
    </w:p>
    <w:p w:rsidR="00ED6E0F" w:rsidRPr="000F75A2" w:rsidRDefault="00ED6E0F" w:rsidP="00ED6E0F">
      <w:pPr>
        <w:pStyle w:val="aff1"/>
        <w:spacing w:before="0"/>
        <w:ind w:left="284"/>
      </w:pPr>
      <w:r>
        <w:t>электронного сервиса смэв</w:t>
      </w:r>
    </w:p>
    <w:p w:rsidR="00ED6E0F" w:rsidRPr="001703FB" w:rsidRDefault="00ED6E0F" w:rsidP="003D181E">
      <w:pPr>
        <w:pStyle w:val="aff5"/>
        <w:spacing w:before="60"/>
        <w:rPr>
          <w:color w:val="auto"/>
        </w:rPr>
      </w:pPr>
    </w:p>
    <w:p w:rsidR="00ED6E0F" w:rsidRPr="001703FB" w:rsidRDefault="00ED6E0F" w:rsidP="003D181E">
      <w:pPr>
        <w:pStyle w:val="aff5"/>
        <w:spacing w:before="60"/>
        <w:rPr>
          <w:color w:val="auto"/>
        </w:rPr>
      </w:pPr>
    </w:p>
    <w:p w:rsidR="003D181E" w:rsidRPr="003D181E" w:rsidRDefault="00322912" w:rsidP="00ED6E0F">
      <w:pPr>
        <w:pStyle w:val="aff5"/>
        <w:spacing w:before="60"/>
        <w:ind w:firstLine="0"/>
      </w:pPr>
      <w:r w:rsidRPr="00322912">
        <w:rPr>
          <w:color w:val="auto"/>
        </w:rPr>
        <w:t>Сервис предоставления услуг Росреестра в электронном виде</w:t>
      </w:r>
    </w:p>
    <w:p w:rsidR="003D181E" w:rsidRPr="003D181E" w:rsidRDefault="003D181E" w:rsidP="00F532CA">
      <w:pPr>
        <w:pStyle w:val="aff5"/>
        <w:rPr>
          <w:color w:val="auto"/>
        </w:rPr>
      </w:pPr>
    </w:p>
    <w:p w:rsidR="00A44E7B" w:rsidRDefault="00A44E7B" w:rsidP="00A44E7B">
      <w:pPr>
        <w:pStyle w:val="affff0"/>
        <w:ind w:left="284" w:firstLine="567"/>
        <w:jc w:val="left"/>
        <w:rPr>
          <w:sz w:val="22"/>
          <w:szCs w:val="22"/>
        </w:rPr>
      </w:pPr>
    </w:p>
    <w:p w:rsidR="00A44E7B" w:rsidRDefault="00A44E7B" w:rsidP="00A44E7B">
      <w:pPr>
        <w:pStyle w:val="affff0"/>
        <w:ind w:left="284" w:firstLine="567"/>
        <w:jc w:val="left"/>
        <w:rPr>
          <w:sz w:val="22"/>
          <w:szCs w:val="22"/>
        </w:rPr>
      </w:pPr>
    </w:p>
    <w:p w:rsidR="00A44E7B" w:rsidRDefault="00A44E7B" w:rsidP="00A44E7B">
      <w:pPr>
        <w:pStyle w:val="affff0"/>
        <w:ind w:left="284" w:firstLine="567"/>
        <w:jc w:val="left"/>
        <w:rPr>
          <w:sz w:val="22"/>
          <w:szCs w:val="22"/>
        </w:rPr>
      </w:pPr>
    </w:p>
    <w:p w:rsidR="00A44E7B" w:rsidRDefault="00A44E7B" w:rsidP="00A44E7B">
      <w:pPr>
        <w:pStyle w:val="affff0"/>
        <w:ind w:left="284" w:firstLine="567"/>
        <w:jc w:val="left"/>
        <w:rPr>
          <w:sz w:val="22"/>
          <w:szCs w:val="22"/>
        </w:rPr>
      </w:pPr>
    </w:p>
    <w:p w:rsidR="00A44E7B" w:rsidRDefault="00A44E7B" w:rsidP="00A44E7B">
      <w:pPr>
        <w:pStyle w:val="affff0"/>
        <w:ind w:left="284" w:firstLine="567"/>
        <w:jc w:val="left"/>
        <w:rPr>
          <w:sz w:val="22"/>
          <w:szCs w:val="22"/>
        </w:rPr>
      </w:pPr>
    </w:p>
    <w:p w:rsidR="00A44E7B" w:rsidRDefault="00A44E7B" w:rsidP="00A44E7B">
      <w:pPr>
        <w:pStyle w:val="affff0"/>
        <w:ind w:left="284" w:firstLine="567"/>
        <w:jc w:val="left"/>
        <w:rPr>
          <w:sz w:val="22"/>
          <w:szCs w:val="22"/>
        </w:rPr>
      </w:pPr>
    </w:p>
    <w:p w:rsidR="00A44E7B" w:rsidRDefault="00A44E7B" w:rsidP="00A44E7B">
      <w:pPr>
        <w:pStyle w:val="affff0"/>
        <w:ind w:left="284" w:firstLine="567"/>
        <w:jc w:val="left"/>
        <w:rPr>
          <w:sz w:val="22"/>
          <w:szCs w:val="22"/>
        </w:rPr>
      </w:pPr>
    </w:p>
    <w:p w:rsidR="00F532CA" w:rsidRDefault="00F532CA" w:rsidP="003D181E">
      <w:pPr>
        <w:pStyle w:val="affff0"/>
        <w:jc w:val="left"/>
        <w:rPr>
          <w:sz w:val="22"/>
          <w:szCs w:val="22"/>
        </w:rPr>
      </w:pPr>
    </w:p>
    <w:p w:rsidR="00A44E7B" w:rsidRPr="00754FF8" w:rsidRDefault="00A44E7B" w:rsidP="005968F1">
      <w:pPr>
        <w:pStyle w:val="affff2"/>
        <w:rPr>
          <w:szCs w:val="22"/>
        </w:rPr>
      </w:pPr>
      <w:r w:rsidRPr="005968F1">
        <w:rPr>
          <w:szCs w:val="22"/>
        </w:rPr>
        <w:t>Дата</w:t>
      </w:r>
      <w:r w:rsidRPr="00754FF8">
        <w:rPr>
          <w:szCs w:val="22"/>
        </w:rPr>
        <w:t>:</w:t>
      </w:r>
      <w:r w:rsidRPr="005968F1">
        <w:rPr>
          <w:szCs w:val="22"/>
        </w:rPr>
        <w:t xml:space="preserve"> </w:t>
      </w:r>
      <w:r w:rsidR="00754FF8" w:rsidRPr="00754FF8">
        <w:rPr>
          <w:szCs w:val="22"/>
        </w:rPr>
        <w:t>22</w:t>
      </w:r>
      <w:r w:rsidR="00322912" w:rsidRPr="00754FF8">
        <w:rPr>
          <w:szCs w:val="22"/>
        </w:rPr>
        <w:t>.0</w:t>
      </w:r>
      <w:r w:rsidR="00754FF8" w:rsidRPr="00754FF8">
        <w:rPr>
          <w:szCs w:val="22"/>
        </w:rPr>
        <w:t>5</w:t>
      </w:r>
      <w:r w:rsidR="00322912" w:rsidRPr="00754FF8">
        <w:rPr>
          <w:szCs w:val="22"/>
        </w:rPr>
        <w:t>.201</w:t>
      </w:r>
      <w:r w:rsidR="00754FF8" w:rsidRPr="00754FF8">
        <w:rPr>
          <w:szCs w:val="22"/>
        </w:rPr>
        <w:t>2</w:t>
      </w:r>
    </w:p>
    <w:p w:rsidR="00D461C7" w:rsidRPr="005968F1" w:rsidRDefault="0094448C" w:rsidP="005968F1">
      <w:pPr>
        <w:pStyle w:val="affff2"/>
        <w:rPr>
          <w:szCs w:val="32"/>
        </w:rPr>
      </w:pPr>
      <w:r w:rsidRPr="005968F1">
        <w:rPr>
          <w:szCs w:val="32"/>
        </w:rPr>
        <w:t>Версия</w:t>
      </w:r>
      <w:r w:rsidR="00A44E7B" w:rsidRPr="00754FF8">
        <w:rPr>
          <w:szCs w:val="32"/>
        </w:rPr>
        <w:t xml:space="preserve">: </w:t>
      </w:r>
      <w:r w:rsidR="00322912" w:rsidRPr="00754FF8">
        <w:rPr>
          <w:szCs w:val="32"/>
        </w:rPr>
        <w:t>1.0</w:t>
      </w:r>
    </w:p>
    <w:p w:rsidR="00A44E7B" w:rsidRPr="00754FF8" w:rsidRDefault="00EF7C80" w:rsidP="005968F1">
      <w:pPr>
        <w:pStyle w:val="affff2"/>
        <w:rPr>
          <w:lang w:val="en-US"/>
        </w:rPr>
      </w:pPr>
      <w:r w:rsidRPr="00A44E7B">
        <w:t>Листов</w:t>
      </w:r>
      <w:r w:rsidR="00BD7438">
        <w:t>:</w:t>
      </w:r>
      <w:r w:rsidR="00BD7438" w:rsidRPr="00BD7438">
        <w:t xml:space="preserve"> </w:t>
      </w:r>
      <w:r w:rsidR="00E51EE1">
        <w:rPr>
          <w:lang w:val="en-US"/>
        </w:rPr>
        <w:t>55</w:t>
      </w:r>
    </w:p>
    <w:p w:rsidR="00A44E7B" w:rsidRPr="00A44E7B" w:rsidRDefault="00A44E7B" w:rsidP="003D181E">
      <w:pPr>
        <w:pStyle w:val="af7"/>
        <w:ind w:firstLine="0"/>
      </w:pPr>
    </w:p>
    <w:p w:rsidR="00322912" w:rsidRDefault="00322912" w:rsidP="00442D39">
      <w:pPr>
        <w:pStyle w:val="af0"/>
        <w:rPr>
          <w:rFonts w:ascii="Calibri" w:hAnsi="Calibri"/>
        </w:rPr>
      </w:pPr>
    </w:p>
    <w:p w:rsidR="00322912" w:rsidRDefault="00322912" w:rsidP="00442D39">
      <w:pPr>
        <w:pStyle w:val="af0"/>
        <w:rPr>
          <w:rFonts w:ascii="Calibri" w:hAnsi="Calibri"/>
        </w:rPr>
      </w:pPr>
    </w:p>
    <w:p w:rsidR="007365A8" w:rsidRPr="00FC073F" w:rsidRDefault="007365A8" w:rsidP="00FC073F">
      <w:pPr>
        <w:pStyle w:val="af0"/>
      </w:pPr>
      <w:r w:rsidRPr="00FC073F">
        <w:t>СОДЕРЖАНИЕ</w:t>
      </w:r>
    </w:p>
    <w:p w:rsidR="001051C7" w:rsidRDefault="00855CEB">
      <w:pPr>
        <w:pStyle w:val="17"/>
        <w:rPr>
          <w:rFonts w:asciiTheme="minorHAnsi" w:eastAsiaTheme="minorEastAsia" w:hAnsiTheme="minorHAnsi" w:cstheme="minorBidi"/>
          <w:caps w:val="0"/>
          <w:sz w:val="22"/>
          <w:szCs w:val="22"/>
        </w:rPr>
      </w:pPr>
      <w:r w:rsidRPr="00855CEB">
        <w:fldChar w:fldCharType="begin"/>
      </w:r>
      <w:r w:rsidR="007365A8">
        <w:instrText xml:space="preserve"> TOC \o "1-4" \h \z \u </w:instrText>
      </w:r>
      <w:r w:rsidRPr="00855CEB">
        <w:fldChar w:fldCharType="separate"/>
      </w:r>
      <w:hyperlink w:anchor="_Toc330999572" w:history="1">
        <w:r w:rsidR="001051C7" w:rsidRPr="004C5F84">
          <w:rPr>
            <w:rStyle w:val="aff7"/>
          </w:rPr>
          <w:t>1</w:t>
        </w:r>
        <w:r w:rsidR="001051C7">
          <w:rPr>
            <w:rFonts w:asciiTheme="minorHAnsi" w:eastAsiaTheme="minorEastAsia" w:hAnsiTheme="minorHAnsi" w:cstheme="minorBidi"/>
            <w:caps w:val="0"/>
            <w:sz w:val="22"/>
            <w:szCs w:val="22"/>
          </w:rPr>
          <w:tab/>
        </w:r>
        <w:r w:rsidR="001051C7" w:rsidRPr="004C5F84">
          <w:rPr>
            <w:rStyle w:val="aff7"/>
          </w:rPr>
          <w:t>Общие сведения</w:t>
        </w:r>
        <w:r w:rsidR="001051C7">
          <w:rPr>
            <w:webHidden/>
          </w:rPr>
          <w:tab/>
        </w:r>
        <w:r>
          <w:rPr>
            <w:webHidden/>
          </w:rPr>
          <w:fldChar w:fldCharType="begin"/>
        </w:r>
        <w:r w:rsidR="001051C7">
          <w:rPr>
            <w:webHidden/>
          </w:rPr>
          <w:instrText xml:space="preserve"> PAGEREF _Toc3309995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051C7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1051C7" w:rsidRDefault="00855CEB">
      <w:pPr>
        <w:pStyle w:val="25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73" w:history="1">
        <w:r w:rsidR="001051C7" w:rsidRPr="004C5F84">
          <w:rPr>
            <w:rStyle w:val="aff7"/>
            <w:noProof/>
          </w:rPr>
          <w:t>1.1 Руководящие документы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25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74" w:history="1">
        <w:r w:rsidR="001051C7" w:rsidRPr="004C5F84">
          <w:rPr>
            <w:rStyle w:val="aff7"/>
            <w:noProof/>
          </w:rPr>
          <w:t>1.2 Описание электронного сервиса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25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75" w:history="1">
        <w:r w:rsidR="001051C7" w:rsidRPr="004C5F84">
          <w:rPr>
            <w:rStyle w:val="aff7"/>
            <w:noProof/>
          </w:rPr>
          <w:t>1.3 Операции (методы) электронного сервиса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25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76" w:history="1">
        <w:r w:rsidR="001051C7" w:rsidRPr="004C5F84">
          <w:rPr>
            <w:rStyle w:val="aff7"/>
            <w:noProof/>
          </w:rPr>
          <w:t>1.4 Сценарии использования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25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77" w:history="1">
        <w:r w:rsidR="001051C7" w:rsidRPr="004C5F84">
          <w:rPr>
            <w:rStyle w:val="aff7"/>
            <w:noProof/>
          </w:rPr>
          <w:t>1.5 Схема взаимодействия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25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78" w:history="1">
        <w:r w:rsidR="001051C7" w:rsidRPr="004C5F84">
          <w:rPr>
            <w:rStyle w:val="aff7"/>
            <w:noProof/>
          </w:rPr>
          <w:t>1.6 Связи с другими электронными сервисами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17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30999579" w:history="1">
        <w:r w:rsidR="001051C7" w:rsidRPr="004C5F84">
          <w:rPr>
            <w:rStyle w:val="aff7"/>
          </w:rPr>
          <w:t>2</w:t>
        </w:r>
        <w:r w:rsidR="001051C7">
          <w:rPr>
            <w:rFonts w:asciiTheme="minorHAnsi" w:eastAsiaTheme="minorEastAsia" w:hAnsiTheme="minorHAnsi" w:cstheme="minorBidi"/>
            <w:caps w:val="0"/>
            <w:sz w:val="22"/>
            <w:szCs w:val="22"/>
          </w:rPr>
          <w:tab/>
        </w:r>
        <w:r w:rsidR="001051C7" w:rsidRPr="004C5F84">
          <w:rPr>
            <w:rStyle w:val="aff7"/>
          </w:rPr>
          <w:t>Руководство пользователя</w:t>
        </w:r>
        <w:r w:rsidR="001051C7">
          <w:rPr>
            <w:webHidden/>
          </w:rPr>
          <w:tab/>
        </w:r>
        <w:r>
          <w:rPr>
            <w:webHidden/>
          </w:rPr>
          <w:fldChar w:fldCharType="begin"/>
        </w:r>
        <w:r w:rsidR="001051C7">
          <w:rPr>
            <w:webHidden/>
          </w:rPr>
          <w:instrText xml:space="preserve"> PAGEREF _Toc3309995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051C7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1051C7" w:rsidRDefault="00855CEB">
      <w:pPr>
        <w:pStyle w:val="25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80" w:history="1">
        <w:r w:rsidR="001051C7" w:rsidRPr="004C5F84">
          <w:rPr>
            <w:rStyle w:val="aff7"/>
            <w:noProof/>
          </w:rPr>
          <w:t>2.1 Операция « Подача заявления на предоставление информации.»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34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81" w:history="1">
        <w:r w:rsidR="001051C7" w:rsidRPr="004C5F84">
          <w:rPr>
            <w:rStyle w:val="aff7"/>
            <w:noProof/>
          </w:rPr>
          <w:t>2.1.1 Общие сведения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34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82" w:history="1">
        <w:r w:rsidR="001051C7" w:rsidRPr="004C5F84">
          <w:rPr>
            <w:rStyle w:val="aff7"/>
            <w:noProof/>
          </w:rPr>
          <w:t>2.1.2 Описание входных параметров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34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83" w:history="1">
        <w:r w:rsidR="001051C7" w:rsidRPr="004C5F84">
          <w:rPr>
            <w:rStyle w:val="aff7"/>
            <w:noProof/>
          </w:rPr>
          <w:t>2.1.3 Описание выходных параметров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34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84" w:history="1">
        <w:r w:rsidR="001051C7" w:rsidRPr="004C5F84">
          <w:rPr>
            <w:rStyle w:val="aff7"/>
            <w:noProof/>
          </w:rPr>
          <w:t>2.1.4 Коды возвратов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34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85" w:history="1">
        <w:r w:rsidR="001051C7" w:rsidRPr="004C5F84">
          <w:rPr>
            <w:rStyle w:val="aff7"/>
            <w:noProof/>
          </w:rPr>
          <w:t>2.1.5 Контрольные примеры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25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86" w:history="1">
        <w:r w:rsidR="001051C7" w:rsidRPr="004C5F84">
          <w:rPr>
            <w:rStyle w:val="aff7"/>
            <w:noProof/>
            <w:lang w:val="en-US"/>
          </w:rPr>
          <w:t>2.2</w:t>
        </w:r>
        <w:r w:rsidR="001051C7" w:rsidRPr="004C5F84">
          <w:rPr>
            <w:rStyle w:val="aff7"/>
            <w:noProof/>
          </w:rPr>
          <w:t xml:space="preserve"> Операция</w:t>
        </w:r>
        <w:r w:rsidR="001051C7" w:rsidRPr="004C5F84">
          <w:rPr>
            <w:rStyle w:val="aff7"/>
            <w:noProof/>
            <w:lang w:val="en-US"/>
          </w:rPr>
          <w:t xml:space="preserve"> «</w:t>
        </w:r>
        <w:r w:rsidR="001051C7" w:rsidRPr="004C5F84">
          <w:rPr>
            <w:rStyle w:val="aff7"/>
            <w:noProof/>
          </w:rPr>
          <w:t>Запрос</w:t>
        </w:r>
        <w:r w:rsidR="001051C7" w:rsidRPr="004C5F84">
          <w:rPr>
            <w:rStyle w:val="aff7"/>
            <w:noProof/>
            <w:lang w:val="en-US"/>
          </w:rPr>
          <w:t xml:space="preserve"> </w:t>
        </w:r>
        <w:r w:rsidR="001051C7" w:rsidRPr="004C5F84">
          <w:rPr>
            <w:rStyle w:val="aff7"/>
            <w:noProof/>
          </w:rPr>
          <w:t>состояния</w:t>
        </w:r>
        <w:r w:rsidR="001051C7" w:rsidRPr="004C5F84">
          <w:rPr>
            <w:rStyle w:val="aff7"/>
            <w:noProof/>
            <w:lang w:val="en-US"/>
          </w:rPr>
          <w:t xml:space="preserve"> </w:t>
        </w:r>
        <w:r w:rsidR="001051C7" w:rsidRPr="004C5F84">
          <w:rPr>
            <w:rStyle w:val="aff7"/>
            <w:noProof/>
          </w:rPr>
          <w:t>заявки</w:t>
        </w:r>
        <w:r w:rsidR="001051C7" w:rsidRPr="004C5F84">
          <w:rPr>
            <w:rStyle w:val="aff7"/>
            <w:noProof/>
            <w:lang w:val="en-US"/>
          </w:rPr>
          <w:t>».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34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87" w:history="1">
        <w:r w:rsidR="001051C7" w:rsidRPr="004C5F84">
          <w:rPr>
            <w:rStyle w:val="aff7"/>
            <w:noProof/>
            <w:lang w:val="en-US"/>
          </w:rPr>
          <w:t>2.2.1</w:t>
        </w:r>
        <w:r w:rsidR="001051C7" w:rsidRPr="004C5F84">
          <w:rPr>
            <w:rStyle w:val="aff7"/>
            <w:noProof/>
          </w:rPr>
          <w:t xml:space="preserve"> Общие</w:t>
        </w:r>
        <w:r w:rsidR="001051C7" w:rsidRPr="004C5F84">
          <w:rPr>
            <w:rStyle w:val="aff7"/>
            <w:noProof/>
            <w:lang w:val="en-US"/>
          </w:rPr>
          <w:t xml:space="preserve"> </w:t>
        </w:r>
        <w:r w:rsidR="001051C7" w:rsidRPr="004C5F84">
          <w:rPr>
            <w:rStyle w:val="aff7"/>
            <w:noProof/>
          </w:rPr>
          <w:t>сведения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34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88" w:history="1">
        <w:r w:rsidR="001051C7" w:rsidRPr="004C5F84">
          <w:rPr>
            <w:rStyle w:val="aff7"/>
            <w:noProof/>
            <w:lang w:val="en-US"/>
          </w:rPr>
          <w:t>2.2.2</w:t>
        </w:r>
        <w:r w:rsidR="001051C7" w:rsidRPr="004C5F84">
          <w:rPr>
            <w:rStyle w:val="aff7"/>
            <w:noProof/>
          </w:rPr>
          <w:t xml:space="preserve"> Описание</w:t>
        </w:r>
        <w:r w:rsidR="001051C7" w:rsidRPr="004C5F84">
          <w:rPr>
            <w:rStyle w:val="aff7"/>
            <w:noProof/>
            <w:lang w:val="en-US"/>
          </w:rPr>
          <w:t xml:space="preserve"> </w:t>
        </w:r>
        <w:r w:rsidR="001051C7" w:rsidRPr="004C5F84">
          <w:rPr>
            <w:rStyle w:val="aff7"/>
            <w:noProof/>
          </w:rPr>
          <w:t>входных</w:t>
        </w:r>
        <w:r w:rsidR="001051C7" w:rsidRPr="004C5F84">
          <w:rPr>
            <w:rStyle w:val="aff7"/>
            <w:noProof/>
            <w:lang w:val="en-US"/>
          </w:rPr>
          <w:t xml:space="preserve"> </w:t>
        </w:r>
        <w:r w:rsidR="001051C7" w:rsidRPr="004C5F84">
          <w:rPr>
            <w:rStyle w:val="aff7"/>
            <w:noProof/>
          </w:rPr>
          <w:t>параметров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34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89" w:history="1">
        <w:r w:rsidR="001051C7" w:rsidRPr="004C5F84">
          <w:rPr>
            <w:rStyle w:val="aff7"/>
            <w:noProof/>
          </w:rPr>
          <w:t>2.2.3 Описание выходных параметров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34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90" w:history="1">
        <w:r w:rsidR="001051C7" w:rsidRPr="004C5F84">
          <w:rPr>
            <w:rStyle w:val="aff7"/>
            <w:noProof/>
          </w:rPr>
          <w:t>2.2.4 Коды возвратов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34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91" w:history="1">
        <w:r w:rsidR="001051C7" w:rsidRPr="004C5F84">
          <w:rPr>
            <w:rStyle w:val="aff7"/>
            <w:noProof/>
          </w:rPr>
          <w:t>2.2.5 Контрольные примеры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17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30999592" w:history="1">
        <w:r w:rsidR="001051C7" w:rsidRPr="004C5F84">
          <w:rPr>
            <w:rStyle w:val="aff7"/>
            <w:lang w:val="en-US"/>
          </w:rPr>
          <w:t>3</w:t>
        </w:r>
        <w:r w:rsidR="001051C7">
          <w:rPr>
            <w:rFonts w:asciiTheme="minorHAnsi" w:eastAsiaTheme="minorEastAsia" w:hAnsiTheme="minorHAnsi" w:cstheme="minorBidi"/>
            <w:caps w:val="0"/>
            <w:sz w:val="22"/>
            <w:szCs w:val="22"/>
          </w:rPr>
          <w:tab/>
        </w:r>
        <w:r w:rsidR="001051C7" w:rsidRPr="004C5F84">
          <w:rPr>
            <w:rStyle w:val="aff7"/>
          </w:rPr>
          <w:t>Методика</w:t>
        </w:r>
        <w:r w:rsidR="001051C7" w:rsidRPr="004C5F84">
          <w:rPr>
            <w:rStyle w:val="aff7"/>
            <w:lang w:val="en-US"/>
          </w:rPr>
          <w:t xml:space="preserve"> </w:t>
        </w:r>
        <w:r w:rsidR="001051C7" w:rsidRPr="004C5F84">
          <w:rPr>
            <w:rStyle w:val="aff7"/>
          </w:rPr>
          <w:t>испытаний</w:t>
        </w:r>
        <w:r w:rsidR="001051C7">
          <w:rPr>
            <w:webHidden/>
          </w:rPr>
          <w:tab/>
        </w:r>
        <w:r>
          <w:rPr>
            <w:webHidden/>
          </w:rPr>
          <w:fldChar w:fldCharType="begin"/>
        </w:r>
        <w:r w:rsidR="001051C7">
          <w:rPr>
            <w:webHidden/>
          </w:rPr>
          <w:instrText xml:space="preserve"> PAGEREF _Toc3309995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051C7"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1051C7" w:rsidRDefault="00855CEB">
      <w:pPr>
        <w:pStyle w:val="25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93" w:history="1">
        <w:r w:rsidR="001051C7" w:rsidRPr="004C5F84">
          <w:rPr>
            <w:rStyle w:val="aff7"/>
            <w:noProof/>
            <w:lang w:val="en-US"/>
          </w:rPr>
          <w:t>3.1</w:t>
        </w:r>
        <w:r w:rsidR="001051C7" w:rsidRPr="004C5F84">
          <w:rPr>
            <w:rStyle w:val="aff7"/>
            <w:noProof/>
          </w:rPr>
          <w:t xml:space="preserve"> Общие</w:t>
        </w:r>
        <w:r w:rsidR="001051C7" w:rsidRPr="004C5F84">
          <w:rPr>
            <w:rStyle w:val="aff7"/>
            <w:noProof/>
            <w:lang w:val="en-US"/>
          </w:rPr>
          <w:t xml:space="preserve"> </w:t>
        </w:r>
        <w:r w:rsidR="001051C7" w:rsidRPr="004C5F84">
          <w:rPr>
            <w:rStyle w:val="aff7"/>
            <w:noProof/>
          </w:rPr>
          <w:t>условия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25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94" w:history="1">
        <w:r w:rsidR="001051C7" w:rsidRPr="004C5F84">
          <w:rPr>
            <w:rStyle w:val="aff7"/>
            <w:noProof/>
            <w:lang w:val="en-US"/>
          </w:rPr>
          <w:t>3.2</w:t>
        </w:r>
        <w:r w:rsidR="001051C7" w:rsidRPr="004C5F84">
          <w:rPr>
            <w:rStyle w:val="aff7"/>
            <w:noProof/>
          </w:rPr>
          <w:t xml:space="preserve"> Параметры</w:t>
        </w:r>
        <w:r w:rsidR="001051C7" w:rsidRPr="004C5F84">
          <w:rPr>
            <w:rStyle w:val="aff7"/>
            <w:noProof/>
            <w:lang w:val="en-US"/>
          </w:rPr>
          <w:t xml:space="preserve"> </w:t>
        </w:r>
        <w:r w:rsidR="001051C7" w:rsidRPr="004C5F84">
          <w:rPr>
            <w:rStyle w:val="aff7"/>
            <w:noProof/>
          </w:rPr>
          <w:t>испытаний</w:t>
        </w:r>
        <w:r w:rsidR="001051C7" w:rsidRPr="004C5F84">
          <w:rPr>
            <w:rStyle w:val="aff7"/>
            <w:noProof/>
            <w:lang w:val="en-US"/>
          </w:rPr>
          <w:t xml:space="preserve"> </w:t>
        </w:r>
        <w:r w:rsidR="001051C7" w:rsidRPr="004C5F84">
          <w:rPr>
            <w:rStyle w:val="aff7"/>
            <w:noProof/>
          </w:rPr>
          <w:t>на</w:t>
        </w:r>
        <w:r w:rsidR="001051C7" w:rsidRPr="004C5F84">
          <w:rPr>
            <w:rStyle w:val="aff7"/>
            <w:noProof/>
            <w:lang w:val="en-US"/>
          </w:rPr>
          <w:t xml:space="preserve"> </w:t>
        </w:r>
        <w:r w:rsidR="001051C7" w:rsidRPr="004C5F84">
          <w:rPr>
            <w:rStyle w:val="aff7"/>
            <w:noProof/>
          </w:rPr>
          <w:t>тестовой</w:t>
        </w:r>
        <w:r w:rsidR="001051C7" w:rsidRPr="004C5F84">
          <w:rPr>
            <w:rStyle w:val="aff7"/>
            <w:noProof/>
            <w:lang w:val="en-US"/>
          </w:rPr>
          <w:t xml:space="preserve"> </w:t>
        </w:r>
        <w:r w:rsidR="001051C7" w:rsidRPr="004C5F84">
          <w:rPr>
            <w:rStyle w:val="aff7"/>
            <w:noProof/>
          </w:rPr>
          <w:t>среде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25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95" w:history="1">
        <w:r w:rsidR="001051C7" w:rsidRPr="004C5F84">
          <w:rPr>
            <w:rStyle w:val="aff7"/>
            <w:noProof/>
          </w:rPr>
          <w:t>3.3 Параметры испытаний на продуктивной среде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17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30999596" w:history="1">
        <w:r w:rsidR="001051C7" w:rsidRPr="004C5F84">
          <w:rPr>
            <w:rStyle w:val="aff7"/>
          </w:rPr>
          <w:t>4</w:t>
        </w:r>
        <w:r w:rsidR="001051C7">
          <w:rPr>
            <w:rFonts w:asciiTheme="minorHAnsi" w:eastAsiaTheme="minorEastAsia" w:hAnsiTheme="minorHAnsi" w:cstheme="minorBidi"/>
            <w:caps w:val="0"/>
            <w:sz w:val="22"/>
            <w:szCs w:val="22"/>
          </w:rPr>
          <w:tab/>
        </w:r>
        <w:r w:rsidR="001051C7" w:rsidRPr="004C5F84">
          <w:rPr>
            <w:rStyle w:val="aff7"/>
          </w:rPr>
          <w:t>Приложения</w:t>
        </w:r>
        <w:r w:rsidR="001051C7">
          <w:rPr>
            <w:webHidden/>
          </w:rPr>
          <w:tab/>
        </w:r>
        <w:r>
          <w:rPr>
            <w:webHidden/>
          </w:rPr>
          <w:fldChar w:fldCharType="begin"/>
        </w:r>
        <w:r w:rsidR="001051C7">
          <w:rPr>
            <w:webHidden/>
          </w:rPr>
          <w:instrText xml:space="preserve"> PAGEREF _Toc3309995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051C7"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1051C7" w:rsidRDefault="00855CEB">
      <w:pPr>
        <w:pStyle w:val="25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97" w:history="1">
        <w:r w:rsidR="001051C7" w:rsidRPr="004C5F84">
          <w:rPr>
            <w:rStyle w:val="aff7"/>
            <w:noProof/>
          </w:rPr>
          <w:t>4.1 Описание сервиса (WSDL)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25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98" w:history="1">
        <w:r w:rsidR="001051C7" w:rsidRPr="004C5F84">
          <w:rPr>
            <w:rStyle w:val="aff7"/>
            <w:noProof/>
          </w:rPr>
          <w:t>4.2 Описание схемы заявлений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1051C7" w:rsidRDefault="00855CEB">
      <w:pPr>
        <w:pStyle w:val="25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30999599" w:history="1">
        <w:r w:rsidR="001051C7" w:rsidRPr="004C5F84">
          <w:rPr>
            <w:rStyle w:val="aff7"/>
            <w:noProof/>
          </w:rPr>
          <w:t>4.3 Примеры и описания заявлений.</w:t>
        </w:r>
        <w:r w:rsidR="001051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51C7">
          <w:rPr>
            <w:noProof/>
            <w:webHidden/>
          </w:rPr>
          <w:instrText xml:space="preserve"> PAGEREF _Toc3309995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51C7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7C61D1" w:rsidRDefault="00855CEB" w:rsidP="00E51EE1">
      <w:pPr>
        <w:spacing w:line="240" w:lineRule="auto"/>
      </w:pPr>
      <w:r>
        <w:fldChar w:fldCharType="end"/>
      </w:r>
    </w:p>
    <w:p w:rsidR="007C61D1" w:rsidRDefault="007C61D1">
      <w:pPr>
        <w:widowControl/>
        <w:autoSpaceDN/>
        <w:adjustRightInd/>
        <w:spacing w:line="240" w:lineRule="auto"/>
        <w:jc w:val="left"/>
        <w:textAlignment w:val="auto"/>
      </w:pPr>
      <w:r>
        <w:br w:type="page"/>
      </w:r>
    </w:p>
    <w:p w:rsidR="00FB702E" w:rsidRPr="00B77388" w:rsidRDefault="00624BF3" w:rsidP="00AE26B4">
      <w:pPr>
        <w:pStyle w:val="af0"/>
        <w:rPr>
          <w:rFonts w:ascii="Calibri" w:hAnsi="Calibri"/>
        </w:rPr>
      </w:pPr>
      <w:r w:rsidRPr="00AE26B4">
        <w:lastRenderedPageBreak/>
        <w:t>изменения</w:t>
      </w:r>
    </w:p>
    <w:tbl>
      <w:tblPr>
        <w:tblW w:w="9781" w:type="dxa"/>
        <w:tblInd w:w="39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8" w:space="0" w:color="auto"/>
          <w:insideV w:val="single" w:sz="8" w:space="0" w:color="auto"/>
        </w:tblBorders>
        <w:tblLook w:val="0000"/>
      </w:tblPr>
      <w:tblGrid>
        <w:gridCol w:w="1276"/>
        <w:gridCol w:w="1559"/>
        <w:gridCol w:w="1701"/>
        <w:gridCol w:w="5245"/>
      </w:tblGrid>
      <w:tr w:rsidR="00FB702E" w:rsidRPr="00FB702E" w:rsidTr="001F63CD">
        <w:trPr>
          <w:trHeight w:val="330"/>
        </w:trPr>
        <w:tc>
          <w:tcPr>
            <w:tcW w:w="1276" w:type="dxa"/>
            <w:shd w:val="clear" w:color="auto" w:fill="auto"/>
            <w:noWrap/>
          </w:tcPr>
          <w:p w:rsidR="00FB702E" w:rsidRPr="00FB702E" w:rsidRDefault="00FB702E" w:rsidP="00FB702E">
            <w:pPr>
              <w:pStyle w:val="a9"/>
            </w:pPr>
            <w:r w:rsidRPr="00FB702E">
              <w:t>Версия</w:t>
            </w:r>
          </w:p>
        </w:tc>
        <w:tc>
          <w:tcPr>
            <w:tcW w:w="1559" w:type="dxa"/>
            <w:shd w:val="clear" w:color="auto" w:fill="auto"/>
            <w:noWrap/>
          </w:tcPr>
          <w:p w:rsidR="00FB702E" w:rsidRPr="00FB702E" w:rsidRDefault="00FB702E" w:rsidP="00FB702E">
            <w:pPr>
              <w:pStyle w:val="a9"/>
            </w:pPr>
            <w:r w:rsidRPr="00FB702E">
              <w:t>Дата</w:t>
            </w:r>
          </w:p>
        </w:tc>
        <w:tc>
          <w:tcPr>
            <w:tcW w:w="1701" w:type="dxa"/>
          </w:tcPr>
          <w:p w:rsidR="00FB702E" w:rsidRPr="00FB702E" w:rsidRDefault="00FB702E" w:rsidP="00FB702E">
            <w:pPr>
              <w:pStyle w:val="a9"/>
            </w:pPr>
            <w:r w:rsidRPr="00FB702E">
              <w:t>Автор</w:t>
            </w:r>
          </w:p>
        </w:tc>
        <w:tc>
          <w:tcPr>
            <w:tcW w:w="5245" w:type="dxa"/>
          </w:tcPr>
          <w:p w:rsidR="00FB702E" w:rsidRPr="00FB702E" w:rsidRDefault="00FB702E" w:rsidP="00FB702E">
            <w:pPr>
              <w:pStyle w:val="a9"/>
            </w:pPr>
            <w:r w:rsidRPr="00FB702E">
              <w:t>Изменения</w:t>
            </w:r>
          </w:p>
        </w:tc>
      </w:tr>
      <w:tr w:rsidR="00FB702E" w:rsidRPr="004C4032" w:rsidTr="001F63CD">
        <w:trPr>
          <w:trHeight w:val="330"/>
        </w:trPr>
        <w:tc>
          <w:tcPr>
            <w:tcW w:w="1276" w:type="dxa"/>
            <w:shd w:val="clear" w:color="auto" w:fill="auto"/>
            <w:noWrap/>
          </w:tcPr>
          <w:p w:rsidR="00FB702E" w:rsidRPr="00624BF3" w:rsidRDefault="00322912" w:rsidP="00916933">
            <w:pPr>
              <w:widowControl/>
              <w:autoSpaceDN/>
              <w:adjustRightInd/>
              <w:spacing w:line="240" w:lineRule="auto"/>
              <w:jc w:val="center"/>
            </w:pPr>
            <w:r>
              <w:t>1.0</w:t>
            </w:r>
          </w:p>
        </w:tc>
        <w:tc>
          <w:tcPr>
            <w:tcW w:w="1559" w:type="dxa"/>
            <w:shd w:val="clear" w:color="auto" w:fill="auto"/>
            <w:noWrap/>
          </w:tcPr>
          <w:p w:rsidR="00FB702E" w:rsidRPr="00472946" w:rsidRDefault="00472946" w:rsidP="00472946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  <w:r>
              <w:rPr>
                <w:lang w:val="en-US"/>
              </w:rPr>
              <w:t>22</w:t>
            </w:r>
            <w:r w:rsidR="00322912">
              <w:t>.0</w:t>
            </w:r>
            <w:r>
              <w:rPr>
                <w:lang w:val="en-US"/>
              </w:rPr>
              <w:t>5</w:t>
            </w:r>
            <w:r w:rsidR="00322912">
              <w:t>.201</w:t>
            </w:r>
            <w:r>
              <w:rPr>
                <w:lang w:val="en-US"/>
              </w:rPr>
              <w:t>2</w:t>
            </w:r>
          </w:p>
        </w:tc>
        <w:tc>
          <w:tcPr>
            <w:tcW w:w="1701" w:type="dxa"/>
          </w:tcPr>
          <w:p w:rsidR="00FB702E" w:rsidRDefault="00322912" w:rsidP="00916933">
            <w:pPr>
              <w:widowControl/>
              <w:autoSpaceDN/>
              <w:adjustRightInd/>
              <w:spacing w:line="240" w:lineRule="auto"/>
            </w:pPr>
            <w:r>
              <w:t>Ваулин А.А.</w:t>
            </w:r>
          </w:p>
        </w:tc>
        <w:tc>
          <w:tcPr>
            <w:tcW w:w="5245" w:type="dxa"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</w:tr>
      <w:tr w:rsidR="00FB702E" w:rsidRPr="004C4032" w:rsidTr="001F63CD">
        <w:trPr>
          <w:trHeight w:val="330"/>
        </w:trPr>
        <w:tc>
          <w:tcPr>
            <w:tcW w:w="1276" w:type="dxa"/>
            <w:shd w:val="clear" w:color="auto" w:fill="auto"/>
            <w:noWrap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  <w:jc w:val="center"/>
            </w:pPr>
          </w:p>
        </w:tc>
        <w:tc>
          <w:tcPr>
            <w:tcW w:w="1559" w:type="dxa"/>
            <w:shd w:val="clear" w:color="auto" w:fill="auto"/>
            <w:noWrap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  <w:tc>
          <w:tcPr>
            <w:tcW w:w="1701" w:type="dxa"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  <w:tc>
          <w:tcPr>
            <w:tcW w:w="5245" w:type="dxa"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</w:tr>
      <w:tr w:rsidR="00FB702E" w:rsidRPr="004C4032" w:rsidTr="001F63CD">
        <w:trPr>
          <w:trHeight w:val="315"/>
        </w:trPr>
        <w:tc>
          <w:tcPr>
            <w:tcW w:w="1276" w:type="dxa"/>
            <w:shd w:val="clear" w:color="auto" w:fill="auto"/>
            <w:noWrap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  <w:jc w:val="center"/>
            </w:pPr>
          </w:p>
        </w:tc>
        <w:tc>
          <w:tcPr>
            <w:tcW w:w="1559" w:type="dxa"/>
            <w:shd w:val="clear" w:color="auto" w:fill="auto"/>
            <w:noWrap/>
          </w:tcPr>
          <w:p w:rsidR="00FB702E" w:rsidRPr="004C4032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  <w:tc>
          <w:tcPr>
            <w:tcW w:w="1701" w:type="dxa"/>
          </w:tcPr>
          <w:p w:rsidR="00FB702E" w:rsidRPr="004C4032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  <w:tc>
          <w:tcPr>
            <w:tcW w:w="5245" w:type="dxa"/>
          </w:tcPr>
          <w:p w:rsidR="00FB702E" w:rsidRPr="004C4032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</w:tr>
      <w:tr w:rsidR="00FB702E" w:rsidRPr="004C4032" w:rsidTr="001F63CD">
        <w:trPr>
          <w:trHeight w:val="330"/>
        </w:trPr>
        <w:tc>
          <w:tcPr>
            <w:tcW w:w="1276" w:type="dxa"/>
            <w:shd w:val="clear" w:color="auto" w:fill="auto"/>
            <w:noWrap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  <w:jc w:val="center"/>
            </w:pPr>
          </w:p>
        </w:tc>
        <w:tc>
          <w:tcPr>
            <w:tcW w:w="1559" w:type="dxa"/>
            <w:shd w:val="clear" w:color="auto" w:fill="auto"/>
            <w:noWrap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  <w:tc>
          <w:tcPr>
            <w:tcW w:w="1701" w:type="dxa"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  <w:tc>
          <w:tcPr>
            <w:tcW w:w="5245" w:type="dxa"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</w:tr>
      <w:tr w:rsidR="00FB702E" w:rsidRPr="004C4032" w:rsidTr="001F63CD">
        <w:trPr>
          <w:trHeight w:val="315"/>
        </w:trPr>
        <w:tc>
          <w:tcPr>
            <w:tcW w:w="1276" w:type="dxa"/>
            <w:shd w:val="clear" w:color="auto" w:fill="auto"/>
            <w:noWrap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  <w:jc w:val="center"/>
            </w:pPr>
          </w:p>
        </w:tc>
        <w:tc>
          <w:tcPr>
            <w:tcW w:w="1559" w:type="dxa"/>
            <w:shd w:val="clear" w:color="auto" w:fill="auto"/>
            <w:noWrap/>
          </w:tcPr>
          <w:p w:rsidR="00FB702E" w:rsidRPr="004C4032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  <w:tc>
          <w:tcPr>
            <w:tcW w:w="1701" w:type="dxa"/>
          </w:tcPr>
          <w:p w:rsidR="00FB702E" w:rsidRPr="004C4032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  <w:tc>
          <w:tcPr>
            <w:tcW w:w="5245" w:type="dxa"/>
          </w:tcPr>
          <w:p w:rsidR="00FB702E" w:rsidRPr="004C4032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</w:tr>
      <w:tr w:rsidR="00FB702E" w:rsidRPr="004C4032" w:rsidTr="001F63CD">
        <w:trPr>
          <w:trHeight w:val="315"/>
        </w:trPr>
        <w:tc>
          <w:tcPr>
            <w:tcW w:w="1276" w:type="dxa"/>
            <w:shd w:val="clear" w:color="auto" w:fill="auto"/>
            <w:noWrap/>
          </w:tcPr>
          <w:p w:rsidR="00FB702E" w:rsidRPr="004C4032" w:rsidRDefault="00FB702E" w:rsidP="00916933">
            <w:pPr>
              <w:widowControl/>
              <w:autoSpaceDN/>
              <w:adjustRightInd/>
              <w:spacing w:line="240" w:lineRule="auto"/>
              <w:jc w:val="center"/>
            </w:pPr>
          </w:p>
        </w:tc>
        <w:tc>
          <w:tcPr>
            <w:tcW w:w="1559" w:type="dxa"/>
            <w:shd w:val="clear" w:color="auto" w:fill="auto"/>
            <w:noWrap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  <w:tc>
          <w:tcPr>
            <w:tcW w:w="1701" w:type="dxa"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  <w:tc>
          <w:tcPr>
            <w:tcW w:w="5245" w:type="dxa"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</w:tr>
      <w:tr w:rsidR="00FB702E" w:rsidRPr="004C4032" w:rsidTr="001F63CD">
        <w:trPr>
          <w:trHeight w:val="330"/>
        </w:trPr>
        <w:tc>
          <w:tcPr>
            <w:tcW w:w="1276" w:type="dxa"/>
            <w:shd w:val="clear" w:color="auto" w:fill="auto"/>
            <w:noWrap/>
          </w:tcPr>
          <w:p w:rsidR="00FB702E" w:rsidRPr="00FF0125" w:rsidRDefault="00FB702E" w:rsidP="00916933">
            <w:pPr>
              <w:widowControl/>
              <w:autoSpaceDN/>
              <w:adjustRightInd/>
              <w:spacing w:line="240" w:lineRule="auto"/>
              <w:jc w:val="center"/>
            </w:pPr>
          </w:p>
        </w:tc>
        <w:tc>
          <w:tcPr>
            <w:tcW w:w="1559" w:type="dxa"/>
            <w:shd w:val="clear" w:color="auto" w:fill="auto"/>
            <w:noWrap/>
          </w:tcPr>
          <w:p w:rsidR="00FB702E" w:rsidRPr="004C4032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  <w:tc>
          <w:tcPr>
            <w:tcW w:w="1701" w:type="dxa"/>
          </w:tcPr>
          <w:p w:rsidR="00FB702E" w:rsidRPr="004C4032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  <w:tc>
          <w:tcPr>
            <w:tcW w:w="5245" w:type="dxa"/>
          </w:tcPr>
          <w:p w:rsidR="00FB702E" w:rsidRPr="004C4032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</w:tr>
      <w:tr w:rsidR="00FB702E" w:rsidRPr="004C4032" w:rsidTr="001F63CD">
        <w:trPr>
          <w:trHeight w:val="330"/>
        </w:trPr>
        <w:tc>
          <w:tcPr>
            <w:tcW w:w="1276" w:type="dxa"/>
            <w:shd w:val="clear" w:color="auto" w:fill="auto"/>
            <w:noWrap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  <w:jc w:val="center"/>
            </w:pPr>
          </w:p>
        </w:tc>
        <w:tc>
          <w:tcPr>
            <w:tcW w:w="1559" w:type="dxa"/>
            <w:shd w:val="clear" w:color="auto" w:fill="auto"/>
            <w:noWrap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  <w:tc>
          <w:tcPr>
            <w:tcW w:w="1701" w:type="dxa"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  <w:tc>
          <w:tcPr>
            <w:tcW w:w="5245" w:type="dxa"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</w:tr>
      <w:tr w:rsidR="00FB702E" w:rsidRPr="004C4032" w:rsidTr="001F63CD">
        <w:trPr>
          <w:trHeight w:val="315"/>
        </w:trPr>
        <w:tc>
          <w:tcPr>
            <w:tcW w:w="1276" w:type="dxa"/>
            <w:shd w:val="clear" w:color="auto" w:fill="auto"/>
            <w:noWrap/>
          </w:tcPr>
          <w:p w:rsidR="00FB702E" w:rsidRPr="00FA6145" w:rsidRDefault="00FB702E" w:rsidP="00916933">
            <w:pPr>
              <w:widowControl/>
              <w:autoSpaceDN/>
              <w:adjustRightInd/>
              <w:spacing w:line="240" w:lineRule="auto"/>
              <w:jc w:val="center"/>
            </w:pPr>
          </w:p>
        </w:tc>
        <w:tc>
          <w:tcPr>
            <w:tcW w:w="1559" w:type="dxa"/>
            <w:shd w:val="clear" w:color="auto" w:fill="auto"/>
            <w:noWrap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  <w:tc>
          <w:tcPr>
            <w:tcW w:w="1701" w:type="dxa"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  <w:tc>
          <w:tcPr>
            <w:tcW w:w="5245" w:type="dxa"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</w:tr>
      <w:tr w:rsidR="00FB702E" w:rsidRPr="004C4032" w:rsidTr="001F63CD">
        <w:trPr>
          <w:trHeight w:val="330"/>
        </w:trPr>
        <w:tc>
          <w:tcPr>
            <w:tcW w:w="1276" w:type="dxa"/>
            <w:shd w:val="clear" w:color="auto" w:fill="auto"/>
            <w:noWrap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  <w:jc w:val="center"/>
            </w:pPr>
          </w:p>
        </w:tc>
        <w:tc>
          <w:tcPr>
            <w:tcW w:w="1559" w:type="dxa"/>
            <w:shd w:val="clear" w:color="auto" w:fill="auto"/>
            <w:noWrap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  <w:tc>
          <w:tcPr>
            <w:tcW w:w="1701" w:type="dxa"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  <w:tc>
          <w:tcPr>
            <w:tcW w:w="5245" w:type="dxa"/>
          </w:tcPr>
          <w:p w:rsidR="00FB702E" w:rsidRDefault="00FB702E" w:rsidP="00916933">
            <w:pPr>
              <w:widowControl/>
              <w:autoSpaceDN/>
              <w:adjustRightInd/>
              <w:spacing w:line="240" w:lineRule="auto"/>
            </w:pPr>
          </w:p>
        </w:tc>
      </w:tr>
    </w:tbl>
    <w:p w:rsidR="00AE26B4" w:rsidRPr="00B77388" w:rsidRDefault="00AE26B4" w:rsidP="00AE26B4">
      <w:pPr>
        <w:pStyle w:val="af7"/>
        <w:rPr>
          <w:color w:val="A6A6A6"/>
        </w:rPr>
      </w:pPr>
    </w:p>
    <w:p w:rsidR="007365A8" w:rsidRPr="00B77388" w:rsidRDefault="00BD7438" w:rsidP="00FC073F">
      <w:pPr>
        <w:pStyle w:val="af0"/>
        <w:rPr>
          <w:rFonts w:ascii="Calibri" w:hAnsi="Calibri"/>
        </w:rPr>
      </w:pPr>
      <w:r w:rsidRPr="00BD7438">
        <w:t>термины</w:t>
      </w:r>
      <w:r w:rsidR="00624BF3" w:rsidRPr="00AE26B4">
        <w:t>/</w:t>
      </w:r>
      <w:r w:rsidR="00624BF3" w:rsidRPr="00BD7438">
        <w:t>СОКРАЩЕНИя</w:t>
      </w:r>
    </w:p>
    <w:p w:rsidR="00AF3146" w:rsidRPr="00B77388" w:rsidRDefault="00AF3146" w:rsidP="00AF3146">
      <w:pPr>
        <w:pStyle w:val="af7"/>
        <w:rPr>
          <w:color w:val="A6A6A6"/>
        </w:rPr>
      </w:pPr>
    </w:p>
    <w:tbl>
      <w:tblPr>
        <w:tblW w:w="9781" w:type="dxa"/>
        <w:tblInd w:w="39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8" w:space="0" w:color="auto"/>
          <w:insideV w:val="single" w:sz="8" w:space="0" w:color="auto"/>
        </w:tblBorders>
        <w:tblLook w:val="0000"/>
      </w:tblPr>
      <w:tblGrid>
        <w:gridCol w:w="2693"/>
        <w:gridCol w:w="7088"/>
      </w:tblGrid>
      <w:tr w:rsidR="000E4392" w:rsidRPr="004C4032" w:rsidTr="001F63CD">
        <w:trPr>
          <w:trHeight w:val="330"/>
        </w:trPr>
        <w:tc>
          <w:tcPr>
            <w:tcW w:w="2693" w:type="dxa"/>
            <w:shd w:val="clear" w:color="auto" w:fill="auto"/>
            <w:noWrap/>
          </w:tcPr>
          <w:p w:rsidR="000E4392" w:rsidRPr="00FB702E" w:rsidRDefault="00AE26B4" w:rsidP="00FB702E">
            <w:pPr>
              <w:pStyle w:val="a9"/>
            </w:pPr>
            <w:r>
              <w:t>Т</w:t>
            </w:r>
            <w:r w:rsidR="00F802F5" w:rsidRPr="00FB702E">
              <w:t>ермин</w:t>
            </w:r>
            <w:r>
              <w:t>/сокращение</w:t>
            </w:r>
          </w:p>
        </w:tc>
        <w:tc>
          <w:tcPr>
            <w:tcW w:w="7088" w:type="dxa"/>
            <w:shd w:val="clear" w:color="auto" w:fill="auto"/>
            <w:noWrap/>
          </w:tcPr>
          <w:p w:rsidR="000E4392" w:rsidRPr="00FB702E" w:rsidRDefault="00F802F5" w:rsidP="00FB702E">
            <w:pPr>
              <w:pStyle w:val="a9"/>
            </w:pPr>
            <w:r w:rsidRPr="00FB702E">
              <w:t>Описание</w:t>
            </w:r>
          </w:p>
        </w:tc>
      </w:tr>
      <w:tr w:rsidR="000E4392" w:rsidRPr="004C4032" w:rsidTr="001F63CD">
        <w:trPr>
          <w:trHeight w:val="330"/>
        </w:trPr>
        <w:tc>
          <w:tcPr>
            <w:tcW w:w="2693" w:type="dxa"/>
            <w:shd w:val="clear" w:color="auto" w:fill="auto"/>
            <w:noWrap/>
          </w:tcPr>
          <w:p w:rsidR="000E4392" w:rsidRPr="00624BF3" w:rsidRDefault="00DB527F" w:rsidP="00571F60">
            <w:pPr>
              <w:widowControl/>
              <w:autoSpaceDN/>
              <w:adjustRightInd/>
              <w:spacing w:line="240" w:lineRule="auto"/>
              <w:jc w:val="left"/>
            </w:pPr>
            <w:r>
              <w:t>СМЭВ</w:t>
            </w:r>
          </w:p>
        </w:tc>
        <w:tc>
          <w:tcPr>
            <w:tcW w:w="7088" w:type="dxa"/>
            <w:shd w:val="clear" w:color="auto" w:fill="auto"/>
            <w:noWrap/>
          </w:tcPr>
          <w:p w:rsidR="000E4392" w:rsidRDefault="00DB527F" w:rsidP="00571F60">
            <w:pPr>
              <w:widowControl/>
              <w:autoSpaceDN/>
              <w:adjustRightInd/>
              <w:spacing w:line="240" w:lineRule="auto"/>
              <w:jc w:val="left"/>
            </w:pPr>
            <w:r>
              <w:t>Система межведомственного электронного взаимодействия</w:t>
            </w:r>
          </w:p>
        </w:tc>
      </w:tr>
      <w:tr w:rsidR="000E4392" w:rsidRPr="004C4032" w:rsidTr="001F63CD">
        <w:trPr>
          <w:trHeight w:val="330"/>
        </w:trPr>
        <w:tc>
          <w:tcPr>
            <w:tcW w:w="2693" w:type="dxa"/>
            <w:shd w:val="clear" w:color="auto" w:fill="auto"/>
            <w:noWrap/>
          </w:tcPr>
          <w:p w:rsidR="000E4392" w:rsidRDefault="00571F60" w:rsidP="00571F60">
            <w:pPr>
              <w:widowControl/>
              <w:autoSpaceDN/>
              <w:adjustRightInd/>
              <w:spacing w:line="240" w:lineRule="auto"/>
              <w:jc w:val="left"/>
            </w:pPr>
            <w:r>
              <w:t>Поставщик</w:t>
            </w:r>
          </w:p>
        </w:tc>
        <w:tc>
          <w:tcPr>
            <w:tcW w:w="7088" w:type="dxa"/>
            <w:shd w:val="clear" w:color="auto" w:fill="auto"/>
            <w:noWrap/>
          </w:tcPr>
          <w:p w:rsidR="000E4392" w:rsidRDefault="00571F60" w:rsidP="00571F60">
            <w:pPr>
              <w:widowControl/>
              <w:autoSpaceDN/>
              <w:adjustRightInd/>
              <w:spacing w:line="240" w:lineRule="auto"/>
              <w:jc w:val="left"/>
            </w:pPr>
            <w:r>
              <w:t>Организация-владелец электронного сервиса</w:t>
            </w:r>
          </w:p>
        </w:tc>
      </w:tr>
      <w:tr w:rsidR="000E4392" w:rsidRPr="00AB5171" w:rsidTr="001F63CD">
        <w:trPr>
          <w:trHeight w:val="315"/>
        </w:trPr>
        <w:tc>
          <w:tcPr>
            <w:tcW w:w="2693" w:type="dxa"/>
            <w:shd w:val="clear" w:color="auto" w:fill="auto"/>
            <w:noWrap/>
          </w:tcPr>
          <w:p w:rsidR="000E4392" w:rsidRPr="0038149F" w:rsidRDefault="0038149F" w:rsidP="00864D7C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WSDL</w:t>
            </w:r>
          </w:p>
        </w:tc>
        <w:tc>
          <w:tcPr>
            <w:tcW w:w="7088" w:type="dxa"/>
            <w:shd w:val="clear" w:color="auto" w:fill="auto"/>
            <w:noWrap/>
          </w:tcPr>
          <w:p w:rsidR="000E4392" w:rsidRPr="0038149F" w:rsidRDefault="0038149F" w:rsidP="0038149F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 w:rsidRPr="0038149F">
              <w:rPr>
                <w:lang w:val="en-US"/>
              </w:rPr>
              <w:t>Web Services Description Language</w:t>
            </w:r>
            <w:r>
              <w:rPr>
                <w:lang w:val="en-US"/>
              </w:rPr>
              <w:t xml:space="preserve"> </w:t>
            </w:r>
            <w:r w:rsidRPr="0038149F">
              <w:rPr>
                <w:lang w:val="en-US"/>
              </w:rPr>
              <w:t xml:space="preserve">— </w:t>
            </w:r>
            <w:r>
              <w:t>язык</w:t>
            </w:r>
            <w:r w:rsidRPr="0038149F">
              <w:rPr>
                <w:lang w:val="en-US"/>
              </w:rPr>
              <w:t xml:space="preserve"> </w:t>
            </w:r>
            <w:r>
              <w:t>описания</w:t>
            </w:r>
            <w:r w:rsidRPr="0038149F">
              <w:rPr>
                <w:lang w:val="en-US"/>
              </w:rPr>
              <w:t xml:space="preserve"> </w:t>
            </w:r>
            <w:hyperlink r:id="rId8" w:tooltip="Веб-сервис" w:history="1">
              <w:r w:rsidRPr="0038149F">
                <w:t>веб</w:t>
              </w:r>
              <w:r w:rsidRPr="0038149F">
                <w:rPr>
                  <w:lang w:val="en-US"/>
                </w:rPr>
                <w:t>-</w:t>
              </w:r>
              <w:r w:rsidRPr="0038149F">
                <w:t>сервисов</w:t>
              </w:r>
            </w:hyperlink>
            <w:r>
              <w:rPr>
                <w:lang w:val="en-US"/>
              </w:rPr>
              <w:t>.</w:t>
            </w:r>
          </w:p>
        </w:tc>
      </w:tr>
      <w:tr w:rsidR="000E4392" w:rsidRPr="00E47DEB" w:rsidTr="001F63CD">
        <w:trPr>
          <w:trHeight w:val="330"/>
        </w:trPr>
        <w:tc>
          <w:tcPr>
            <w:tcW w:w="2693" w:type="dxa"/>
            <w:shd w:val="clear" w:color="auto" w:fill="auto"/>
            <w:noWrap/>
          </w:tcPr>
          <w:p w:rsidR="000E4392" w:rsidRPr="0038149F" w:rsidRDefault="00F532CA" w:rsidP="00864D7C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XSD</w:t>
            </w:r>
          </w:p>
        </w:tc>
        <w:tc>
          <w:tcPr>
            <w:tcW w:w="7088" w:type="dxa"/>
            <w:shd w:val="clear" w:color="auto" w:fill="auto"/>
            <w:noWrap/>
          </w:tcPr>
          <w:p w:rsidR="000E4392" w:rsidRPr="00E47DEB" w:rsidRDefault="00864D7C" w:rsidP="00E47DEB">
            <w:pPr>
              <w:widowControl/>
              <w:autoSpaceDN/>
              <w:adjustRightInd/>
              <w:spacing w:line="240" w:lineRule="auto"/>
            </w:pPr>
            <w:r w:rsidRPr="00E47DEB">
              <w:rPr>
                <w:bCs/>
                <w:lang w:val="en-US"/>
              </w:rPr>
              <w:t>X</w:t>
            </w:r>
            <w:r w:rsidRPr="00E47DEB">
              <w:rPr>
                <w:lang w:val="en-US"/>
              </w:rPr>
              <w:t>ML</w:t>
            </w:r>
            <w:r w:rsidRPr="00E47DEB">
              <w:t xml:space="preserve"> </w:t>
            </w:r>
            <w:r w:rsidRPr="00E47DEB">
              <w:rPr>
                <w:bCs/>
                <w:lang w:val="en-US"/>
              </w:rPr>
              <w:t>S</w:t>
            </w:r>
            <w:r w:rsidRPr="00E47DEB">
              <w:rPr>
                <w:lang w:val="en-US"/>
              </w:rPr>
              <w:t>chema</w:t>
            </w:r>
            <w:r w:rsidRPr="00E47DEB">
              <w:t xml:space="preserve"> </w:t>
            </w:r>
            <w:r w:rsidRPr="00E47DEB">
              <w:rPr>
                <w:bCs/>
                <w:lang w:val="en-US"/>
              </w:rPr>
              <w:t>d</w:t>
            </w:r>
            <w:r w:rsidRPr="00E47DEB">
              <w:rPr>
                <w:lang w:val="en-US"/>
              </w:rPr>
              <w:t>efinition</w:t>
            </w:r>
            <w:r w:rsidRPr="00E47DEB">
              <w:t xml:space="preserve"> - </w:t>
            </w:r>
            <w:r w:rsidR="00E47DEB" w:rsidRPr="00E47DEB">
              <w:t>язык описания структуры XML документа.</w:t>
            </w:r>
          </w:p>
        </w:tc>
      </w:tr>
      <w:tr w:rsidR="000E4392" w:rsidRPr="00F532CA" w:rsidTr="001F63CD">
        <w:trPr>
          <w:trHeight w:val="315"/>
        </w:trPr>
        <w:tc>
          <w:tcPr>
            <w:tcW w:w="2693" w:type="dxa"/>
            <w:shd w:val="clear" w:color="auto" w:fill="auto"/>
            <w:noWrap/>
          </w:tcPr>
          <w:p w:rsidR="000E4392" w:rsidRPr="0038149F" w:rsidRDefault="00F532CA" w:rsidP="00864D7C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SOAP</w:t>
            </w:r>
          </w:p>
        </w:tc>
        <w:tc>
          <w:tcPr>
            <w:tcW w:w="7088" w:type="dxa"/>
            <w:shd w:val="clear" w:color="auto" w:fill="auto"/>
            <w:noWrap/>
          </w:tcPr>
          <w:p w:rsidR="000E4392" w:rsidRPr="005331EF" w:rsidRDefault="00E47DEB" w:rsidP="00FB2840">
            <w:pPr>
              <w:widowControl/>
              <w:autoSpaceDN/>
              <w:adjustRightInd/>
              <w:spacing w:line="240" w:lineRule="auto"/>
            </w:pPr>
            <w:r w:rsidRPr="00E47DEB">
              <w:rPr>
                <w:iCs/>
              </w:rPr>
              <w:t>Simple Object Access Protocol</w:t>
            </w:r>
            <w:r w:rsidRPr="00E47DEB">
              <w:t xml:space="preserve"> - протокол обмена структурированными сообщениями в распределённой вычислительной среде</w:t>
            </w:r>
            <w:r w:rsidR="005331EF" w:rsidRPr="005331EF">
              <w:t>.</w:t>
            </w:r>
          </w:p>
        </w:tc>
      </w:tr>
      <w:tr w:rsidR="000E4392" w:rsidRPr="00AB5171" w:rsidTr="001F63CD">
        <w:trPr>
          <w:trHeight w:val="315"/>
        </w:trPr>
        <w:tc>
          <w:tcPr>
            <w:tcW w:w="2693" w:type="dxa"/>
            <w:shd w:val="clear" w:color="auto" w:fill="auto"/>
            <w:noWrap/>
          </w:tcPr>
          <w:p w:rsidR="000E4392" w:rsidRPr="005331EF" w:rsidRDefault="005331EF" w:rsidP="005331EF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XML</w:t>
            </w:r>
          </w:p>
        </w:tc>
        <w:tc>
          <w:tcPr>
            <w:tcW w:w="7088" w:type="dxa"/>
            <w:shd w:val="clear" w:color="auto" w:fill="auto"/>
            <w:noWrap/>
          </w:tcPr>
          <w:p w:rsidR="000E4392" w:rsidRPr="007E2214" w:rsidRDefault="007E2214" w:rsidP="007E2214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  <w:r w:rsidRPr="00F30833">
              <w:rPr>
                <w:iCs/>
                <w:lang w:val="en-US"/>
              </w:rPr>
              <w:t>eXtensible</w:t>
            </w:r>
            <w:r w:rsidRPr="007E2214">
              <w:rPr>
                <w:iCs/>
                <w:lang w:val="en-US"/>
              </w:rPr>
              <w:t xml:space="preserve"> </w:t>
            </w:r>
            <w:r w:rsidRPr="00F30833">
              <w:rPr>
                <w:iCs/>
                <w:lang w:val="en-US"/>
              </w:rPr>
              <w:t>Markup</w:t>
            </w:r>
            <w:r w:rsidRPr="007E2214">
              <w:rPr>
                <w:iCs/>
                <w:lang w:val="en-US"/>
              </w:rPr>
              <w:t xml:space="preserve"> </w:t>
            </w:r>
            <w:r w:rsidRPr="00F30833">
              <w:rPr>
                <w:iCs/>
                <w:lang w:val="en-US"/>
              </w:rPr>
              <w:t>Language</w:t>
            </w:r>
            <w:r w:rsidRPr="007E2214">
              <w:rPr>
                <w:lang w:val="en-US"/>
              </w:rPr>
              <w:t xml:space="preserve"> — </w:t>
            </w:r>
            <w:r>
              <w:t>расширяемый</w:t>
            </w:r>
            <w:r w:rsidRPr="007E2214">
              <w:rPr>
                <w:lang w:val="en-US"/>
              </w:rPr>
              <w:t xml:space="preserve"> </w:t>
            </w:r>
            <w:r>
              <w:t>язык</w:t>
            </w:r>
            <w:r w:rsidRPr="007E2214">
              <w:rPr>
                <w:lang w:val="en-US"/>
              </w:rPr>
              <w:t xml:space="preserve"> </w:t>
            </w:r>
            <w:r>
              <w:t>разметки</w:t>
            </w:r>
            <w:r w:rsidRPr="007E2214">
              <w:rPr>
                <w:lang w:val="en-US"/>
              </w:rPr>
              <w:t>.</w:t>
            </w:r>
          </w:p>
        </w:tc>
      </w:tr>
      <w:tr w:rsidR="000E4392" w:rsidRPr="00AB5171" w:rsidTr="001F63CD">
        <w:trPr>
          <w:trHeight w:val="330"/>
        </w:trPr>
        <w:tc>
          <w:tcPr>
            <w:tcW w:w="2693" w:type="dxa"/>
            <w:shd w:val="clear" w:color="auto" w:fill="auto"/>
            <w:noWrap/>
          </w:tcPr>
          <w:p w:rsidR="000E4392" w:rsidRPr="007E2214" w:rsidRDefault="000E4392" w:rsidP="00FB2840">
            <w:pPr>
              <w:widowControl/>
              <w:autoSpaceDN/>
              <w:adjustRightInd/>
              <w:spacing w:line="240" w:lineRule="auto"/>
              <w:jc w:val="center"/>
              <w:rPr>
                <w:lang w:val="en-US"/>
              </w:rPr>
            </w:pPr>
          </w:p>
        </w:tc>
        <w:tc>
          <w:tcPr>
            <w:tcW w:w="7088" w:type="dxa"/>
            <w:shd w:val="clear" w:color="auto" w:fill="auto"/>
            <w:noWrap/>
          </w:tcPr>
          <w:p w:rsidR="000E4392" w:rsidRPr="007E2214" w:rsidRDefault="000E4392" w:rsidP="00FB2840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</w:p>
        </w:tc>
      </w:tr>
      <w:tr w:rsidR="000E4392" w:rsidRPr="00AB5171" w:rsidTr="001F63CD">
        <w:trPr>
          <w:trHeight w:val="330"/>
        </w:trPr>
        <w:tc>
          <w:tcPr>
            <w:tcW w:w="2693" w:type="dxa"/>
            <w:shd w:val="clear" w:color="auto" w:fill="auto"/>
            <w:noWrap/>
          </w:tcPr>
          <w:p w:rsidR="000E4392" w:rsidRPr="007E2214" w:rsidRDefault="000E4392" w:rsidP="00FB2840">
            <w:pPr>
              <w:widowControl/>
              <w:autoSpaceDN/>
              <w:adjustRightInd/>
              <w:spacing w:line="240" w:lineRule="auto"/>
              <w:jc w:val="center"/>
              <w:rPr>
                <w:lang w:val="en-US"/>
              </w:rPr>
            </w:pPr>
          </w:p>
        </w:tc>
        <w:tc>
          <w:tcPr>
            <w:tcW w:w="7088" w:type="dxa"/>
            <w:shd w:val="clear" w:color="auto" w:fill="auto"/>
            <w:noWrap/>
          </w:tcPr>
          <w:p w:rsidR="000E4392" w:rsidRPr="007E2214" w:rsidRDefault="000E4392" w:rsidP="00FB2840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</w:p>
        </w:tc>
      </w:tr>
      <w:tr w:rsidR="000E4392" w:rsidRPr="00AB5171" w:rsidTr="001F63CD">
        <w:trPr>
          <w:trHeight w:val="315"/>
        </w:trPr>
        <w:tc>
          <w:tcPr>
            <w:tcW w:w="2693" w:type="dxa"/>
            <w:shd w:val="clear" w:color="auto" w:fill="auto"/>
            <w:noWrap/>
          </w:tcPr>
          <w:p w:rsidR="000E4392" w:rsidRPr="007E2214" w:rsidRDefault="000E4392" w:rsidP="00127A5E">
            <w:pPr>
              <w:widowControl/>
              <w:autoSpaceDN/>
              <w:adjustRightInd/>
              <w:spacing w:line="240" w:lineRule="auto"/>
              <w:jc w:val="center"/>
              <w:rPr>
                <w:lang w:val="en-US"/>
              </w:rPr>
            </w:pPr>
          </w:p>
        </w:tc>
        <w:tc>
          <w:tcPr>
            <w:tcW w:w="7088" w:type="dxa"/>
            <w:shd w:val="clear" w:color="auto" w:fill="auto"/>
            <w:noWrap/>
          </w:tcPr>
          <w:p w:rsidR="000E4392" w:rsidRPr="007E2214" w:rsidRDefault="000E4392" w:rsidP="00FB2840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</w:p>
        </w:tc>
      </w:tr>
      <w:tr w:rsidR="000E4392" w:rsidRPr="00AB5171" w:rsidTr="001F63CD">
        <w:trPr>
          <w:trHeight w:val="330"/>
        </w:trPr>
        <w:tc>
          <w:tcPr>
            <w:tcW w:w="2693" w:type="dxa"/>
            <w:shd w:val="clear" w:color="auto" w:fill="auto"/>
            <w:noWrap/>
          </w:tcPr>
          <w:p w:rsidR="000E4392" w:rsidRPr="007E2214" w:rsidRDefault="000E4392" w:rsidP="00FB2840">
            <w:pPr>
              <w:widowControl/>
              <w:autoSpaceDN/>
              <w:adjustRightInd/>
              <w:spacing w:line="240" w:lineRule="auto"/>
              <w:jc w:val="center"/>
              <w:rPr>
                <w:lang w:val="en-US"/>
              </w:rPr>
            </w:pPr>
          </w:p>
        </w:tc>
        <w:tc>
          <w:tcPr>
            <w:tcW w:w="7088" w:type="dxa"/>
            <w:shd w:val="clear" w:color="auto" w:fill="auto"/>
            <w:noWrap/>
          </w:tcPr>
          <w:p w:rsidR="000E4392" w:rsidRPr="007E2214" w:rsidRDefault="000E4392" w:rsidP="00FB2840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</w:p>
        </w:tc>
      </w:tr>
    </w:tbl>
    <w:p w:rsidR="000825B5" w:rsidRPr="00A80AB5" w:rsidRDefault="004A24BF" w:rsidP="004A24BF">
      <w:pPr>
        <w:pStyle w:val="12"/>
      </w:pPr>
      <w:r w:rsidRPr="007E2214">
        <w:rPr>
          <w:lang w:val="en-US"/>
        </w:rPr>
        <w:br w:type="page"/>
      </w:r>
      <w:bookmarkStart w:id="0" w:name="_Toc330999572"/>
      <w:r w:rsidR="0009437C" w:rsidRPr="004A24BF">
        <w:lastRenderedPageBreak/>
        <w:t>Общие сведения</w:t>
      </w:r>
      <w:bookmarkEnd w:id="0"/>
    </w:p>
    <w:p w:rsidR="00A80AB5" w:rsidRPr="00AE26B4" w:rsidRDefault="00A80AB5" w:rsidP="00A80AB5">
      <w:pPr>
        <w:pStyle w:val="23"/>
      </w:pPr>
      <w:bookmarkStart w:id="1" w:name="_Toc330999573"/>
      <w:r w:rsidRPr="00AE26B4">
        <w:t>Руководящие документы</w:t>
      </w:r>
      <w:bookmarkEnd w:id="1"/>
    </w:p>
    <w:p w:rsidR="00A80AB5" w:rsidRDefault="00A80AB5" w:rsidP="00A80AB5">
      <w:pPr>
        <w:pStyle w:val="af7"/>
      </w:pPr>
      <w:r>
        <w:t xml:space="preserve">Основанием для разработки данного документа является требование п. 48 </w:t>
      </w:r>
      <w:r w:rsidRPr="004A24BF">
        <w:t>Приказ</w:t>
      </w:r>
      <w:r>
        <w:t>а</w:t>
      </w:r>
      <w:r w:rsidRPr="004A24BF">
        <w:t xml:space="preserve"> Министерства связи и массовых коммуникаций Российской Федерации от 27 декабря 2010 г. № 190 «Об утверждении технических требований к взаимодействию информационных систем в единой системе межведомственного электронного взаимодействия»</w:t>
      </w:r>
      <w:r>
        <w:t xml:space="preserve"> в соответствии с которым, д</w:t>
      </w:r>
      <w:r w:rsidRPr="00200D87">
        <w:t xml:space="preserve">ля подключения информационной системы к системе </w:t>
      </w:r>
      <w:bookmarkStart w:id="2" w:name="l103"/>
      <w:bookmarkEnd w:id="2"/>
      <w:r w:rsidR="004E1BA1">
        <w:t xml:space="preserve">межведомственного электронного </w:t>
      </w:r>
      <w:r w:rsidRPr="00200D87">
        <w:t xml:space="preserve">взаимодействия </w:t>
      </w:r>
      <w:r>
        <w:t>П</w:t>
      </w:r>
      <w:r w:rsidR="004E1BA1">
        <w:t>оставщик предоставляет О</w:t>
      </w:r>
      <w:r w:rsidRPr="00200D87">
        <w:t xml:space="preserve">ператору </w:t>
      </w:r>
      <w:r>
        <w:t>СМЭВ следующие документы:</w:t>
      </w:r>
    </w:p>
    <w:p w:rsidR="00A80AB5" w:rsidRPr="00780902" w:rsidRDefault="00A80AB5" w:rsidP="00915FD2">
      <w:pPr>
        <w:pStyle w:val="1"/>
      </w:pPr>
      <w:r w:rsidRPr="00780902">
        <w:t>паспорт электронного сервиса, регистрируемого в системе взаимодействия;</w:t>
      </w:r>
      <w:bookmarkStart w:id="3" w:name="l104"/>
      <w:bookmarkEnd w:id="3"/>
    </w:p>
    <w:p w:rsidR="00A80AB5" w:rsidRPr="00780902" w:rsidRDefault="00A80AB5" w:rsidP="00915FD2">
      <w:pPr>
        <w:pStyle w:val="1"/>
      </w:pPr>
      <w:r w:rsidRPr="00780902">
        <w:t>методику испытаний электронного сервиса, регистрируемого в системе взаимодействия, включая контрольный пример обращения к электронному сервису;</w:t>
      </w:r>
    </w:p>
    <w:p w:rsidR="00A80AB5" w:rsidRPr="00780902" w:rsidRDefault="00A80AB5" w:rsidP="00915FD2">
      <w:pPr>
        <w:pStyle w:val="1"/>
      </w:pPr>
      <w:r w:rsidRPr="00780902">
        <w:t>руководство пользователя электронного сервиса, регистрируемого в системе взаимодействия.</w:t>
      </w:r>
    </w:p>
    <w:p w:rsidR="00A80AB5" w:rsidRDefault="00A80AB5" w:rsidP="00A80AB5">
      <w:pPr>
        <w:pStyle w:val="af7"/>
      </w:pPr>
      <w:r>
        <w:t xml:space="preserve">Основанием для создания и использования электронного сервиса являются перечисленные </w:t>
      </w:r>
      <w:r w:rsidR="004E1BA1">
        <w:t>ниже</w:t>
      </w:r>
      <w:r>
        <w:t xml:space="preserve"> документы.</w:t>
      </w:r>
    </w:p>
    <w:p w:rsidR="00A80AB5" w:rsidRDefault="00A80AB5" w:rsidP="00A80AB5">
      <w:pPr>
        <w:pStyle w:val="af6"/>
      </w:pPr>
      <w:r>
        <w:t>Нормативно-правовые документы:</w:t>
      </w:r>
    </w:p>
    <w:p w:rsidR="00A80AB5" w:rsidRPr="00A80AB5" w:rsidRDefault="00A80AB5" w:rsidP="00915FD2">
      <w:pPr>
        <w:pStyle w:val="1"/>
      </w:pPr>
      <w:r w:rsidRPr="00A80AB5">
        <w:t>Постановление Правительства Российской Федерации от 8 сентября 2010 г. № 697 «О единой системе межведомственного электронного взаимодействия»</w:t>
      </w:r>
      <w:r w:rsidR="004E1BA1">
        <w:t>;</w:t>
      </w:r>
    </w:p>
    <w:p w:rsidR="00A80AB5" w:rsidRDefault="00A80AB5" w:rsidP="00915FD2">
      <w:pPr>
        <w:pStyle w:val="1"/>
      </w:pPr>
      <w:r w:rsidRPr="00A80AB5">
        <w:t>Приказ Министерства связи и массовых коммуникаций Российской Федерации от 27 декабря 2010 г. № 190 «Об утверждении технических требований к взаимодействию информационных систем в единой системе межведомственного электронного взаимодействия».</w:t>
      </w:r>
    </w:p>
    <w:p w:rsidR="00821FC8" w:rsidRPr="00A80AB5" w:rsidRDefault="00821FC8" w:rsidP="00821FC8">
      <w:pPr>
        <w:pStyle w:val="1"/>
        <w:numPr>
          <w:ilvl w:val="0"/>
          <w:numId w:val="0"/>
        </w:numPr>
        <w:ind w:left="1134"/>
      </w:pPr>
    </w:p>
    <w:p w:rsidR="00F22925" w:rsidRPr="004E1BA1" w:rsidRDefault="0009437C" w:rsidP="004E1BA1">
      <w:pPr>
        <w:pStyle w:val="23"/>
      </w:pPr>
      <w:bookmarkStart w:id="4" w:name="_Toc330999574"/>
      <w:bookmarkStart w:id="5" w:name="_Toc294260366"/>
      <w:r>
        <w:t>Описание электронного сервиса</w:t>
      </w:r>
      <w:bookmarkEnd w:id="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951"/>
        <w:gridCol w:w="8470"/>
      </w:tblGrid>
      <w:tr w:rsidR="00703AC4" w:rsidTr="00703AC4">
        <w:tc>
          <w:tcPr>
            <w:tcW w:w="1951" w:type="dxa"/>
          </w:tcPr>
          <w:p w:rsidR="00703AC4" w:rsidRPr="00AD51F0" w:rsidRDefault="00703AC4" w:rsidP="00703AC4">
            <w:pPr>
              <w:pStyle w:val="af7"/>
              <w:ind w:firstLine="0"/>
              <w:rPr>
                <w:b/>
              </w:rPr>
            </w:pPr>
            <w:r w:rsidRPr="00A33F15">
              <w:rPr>
                <w:b/>
              </w:rPr>
              <w:t>Наименование:</w:t>
            </w:r>
          </w:p>
        </w:tc>
        <w:tc>
          <w:tcPr>
            <w:tcW w:w="8470" w:type="dxa"/>
          </w:tcPr>
          <w:p w:rsidR="000A2301" w:rsidRPr="00AD51F0" w:rsidRDefault="00322912" w:rsidP="001565ED">
            <w:pPr>
              <w:pStyle w:val="af7"/>
            </w:pPr>
            <w:r w:rsidRPr="00AD51F0">
              <w:t>Сервис предоставления услуг Росреестра в электронном виде</w:t>
            </w:r>
          </w:p>
        </w:tc>
      </w:tr>
      <w:tr w:rsidR="00703AC4" w:rsidTr="00703AC4">
        <w:tc>
          <w:tcPr>
            <w:tcW w:w="1951" w:type="dxa"/>
          </w:tcPr>
          <w:p w:rsidR="00703AC4" w:rsidRPr="00AD51F0" w:rsidRDefault="00703AC4" w:rsidP="00703AC4">
            <w:pPr>
              <w:pStyle w:val="af7"/>
              <w:ind w:firstLine="0"/>
              <w:rPr>
                <w:b/>
              </w:rPr>
            </w:pPr>
            <w:r w:rsidRPr="00A33F15">
              <w:rPr>
                <w:b/>
              </w:rPr>
              <w:t>Назначение:</w:t>
            </w:r>
          </w:p>
        </w:tc>
        <w:tc>
          <w:tcPr>
            <w:tcW w:w="8470" w:type="dxa"/>
          </w:tcPr>
          <w:p w:rsidR="00322912" w:rsidRPr="00AD51F0" w:rsidRDefault="00322912" w:rsidP="00322912">
            <w:pPr>
              <w:pStyle w:val="af7"/>
            </w:pPr>
            <w:r w:rsidRPr="00AD51F0">
              <w:t>Сервис предназначен для обеспечения полного цикла информационного взаимодействия в рамках оказания услуг в электронном виде. Сервис предназначен как для взаимодействия со смежными ведомствами через СМЭВ, так и с ЕПГУ через СМЭВ. Под полным циклом взаимодействия подразумевается: прием заявления в электронном виде, информирование о ходе исполнения услуги (обновление статусов по запросу и в инициативном порядке), выдача пакета документов, являющегося результатом оказания услуги.</w:t>
            </w:r>
          </w:p>
          <w:p w:rsidR="00322912" w:rsidRPr="00AD51F0" w:rsidRDefault="00322912" w:rsidP="00322912">
            <w:pPr>
              <w:pStyle w:val="af7"/>
            </w:pPr>
            <w:r w:rsidRPr="00AD51F0">
              <w:t>Сервис поддерживает взаимодействие по следующим услугам:</w:t>
            </w:r>
          </w:p>
          <w:p w:rsidR="00E72D95" w:rsidRPr="00F908D5" w:rsidRDefault="00E72D95" w:rsidP="00E72D95">
            <w:pPr>
              <w:pStyle w:val="2f2"/>
              <w:widowControl w:val="0"/>
              <w:numPr>
                <w:ilvl w:val="0"/>
                <w:numId w:val="46"/>
              </w:numPr>
              <w:tabs>
                <w:tab w:val="num" w:pos="0"/>
              </w:tabs>
              <w:spacing w:before="120"/>
              <w:ind w:left="0" w:firstLine="709"/>
            </w:pPr>
            <w:r w:rsidRPr="00F908D5">
              <w:t xml:space="preserve">Запрос выписки из Единого государственного реестра прав на недвижимое имущество и сделок с ним (содержащей общедоступные сведения </w:t>
            </w:r>
            <w:r w:rsidRPr="00F908D5">
              <w:lastRenderedPageBreak/>
              <w:t>о зарегистрированных правах на объект недвижимости);</w:t>
            </w:r>
          </w:p>
          <w:p w:rsidR="00E72D95" w:rsidRPr="00F908D5" w:rsidRDefault="00E72D95" w:rsidP="00E72D95">
            <w:pPr>
              <w:pStyle w:val="2f2"/>
              <w:widowControl w:val="0"/>
              <w:numPr>
                <w:ilvl w:val="0"/>
                <w:numId w:val="45"/>
              </w:numPr>
              <w:tabs>
                <w:tab w:val="num" w:pos="0"/>
              </w:tabs>
              <w:ind w:left="0" w:firstLine="709"/>
            </w:pPr>
            <w:r w:rsidRPr="00F908D5">
              <w:t>Запрос выписки из Единого государственного реестра прав на недвижимое имущество и сделок с ним о переходе прав на объект недвижимого имущества;</w:t>
            </w:r>
          </w:p>
          <w:p w:rsidR="00E72D95" w:rsidRPr="00F908D5" w:rsidRDefault="00E72D95" w:rsidP="00E72D95">
            <w:pPr>
              <w:pStyle w:val="2f2"/>
              <w:widowControl w:val="0"/>
              <w:numPr>
                <w:ilvl w:val="0"/>
                <w:numId w:val="45"/>
              </w:numPr>
              <w:tabs>
                <w:tab w:val="num" w:pos="0"/>
              </w:tabs>
              <w:ind w:left="0" w:firstLine="709"/>
            </w:pPr>
            <w:r w:rsidRPr="00F908D5">
              <w:t>Запрос справки о содержании правоустанавливающего документа;</w:t>
            </w:r>
          </w:p>
          <w:p w:rsidR="00E72D95" w:rsidRPr="00F908D5" w:rsidRDefault="00E72D95" w:rsidP="00E72D95">
            <w:pPr>
              <w:pStyle w:val="2f2"/>
              <w:widowControl w:val="0"/>
              <w:numPr>
                <w:ilvl w:val="0"/>
                <w:numId w:val="45"/>
              </w:numPr>
              <w:tabs>
                <w:tab w:val="num" w:pos="0"/>
              </w:tabs>
              <w:ind w:left="0" w:firstLine="709"/>
            </w:pPr>
            <w:r w:rsidRPr="00F908D5">
              <w:t>Запрос выписки из Единого государственного реестра прав на недвижимое имущество и сделок с ним о правах отдельного лица на имеющи</w:t>
            </w:r>
            <w:r>
              <w:t>еся у него объекты недвижимости</w:t>
            </w:r>
            <w:r w:rsidRPr="00F908D5">
              <w:t>;</w:t>
            </w:r>
          </w:p>
          <w:p w:rsidR="00E72D95" w:rsidRPr="00F908D5" w:rsidRDefault="00E72D95" w:rsidP="00E72D95">
            <w:pPr>
              <w:pStyle w:val="2f2"/>
              <w:widowControl w:val="0"/>
              <w:numPr>
                <w:ilvl w:val="0"/>
                <w:numId w:val="45"/>
              </w:numPr>
              <w:tabs>
                <w:tab w:val="num" w:pos="0"/>
              </w:tabs>
              <w:ind w:left="0" w:firstLine="709"/>
            </w:pPr>
            <w:r w:rsidRPr="00F908D5">
              <w:t>Запрос выписки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сти;</w:t>
            </w:r>
          </w:p>
          <w:p w:rsidR="00E72D95" w:rsidRPr="00F908D5" w:rsidRDefault="00E72D95" w:rsidP="00E72D95">
            <w:pPr>
              <w:pStyle w:val="2f2"/>
              <w:widowControl w:val="0"/>
              <w:numPr>
                <w:ilvl w:val="0"/>
                <w:numId w:val="45"/>
              </w:numPr>
              <w:tabs>
                <w:tab w:val="num" w:pos="0"/>
              </w:tabs>
              <w:ind w:left="0" w:firstLine="709"/>
            </w:pPr>
            <w:r w:rsidRPr="00F908D5">
              <w:t>Запрос выписки из Единого государственного реестра прав на недвижимое имущество и сделок с ним о признании правообладателя недееспособным или ограниченно дееспособным;</w:t>
            </w:r>
          </w:p>
          <w:p w:rsidR="00E72D95" w:rsidRPr="00F908D5" w:rsidRDefault="00E72D95" w:rsidP="00E72D95">
            <w:pPr>
              <w:pStyle w:val="2f2"/>
              <w:widowControl w:val="0"/>
              <w:numPr>
                <w:ilvl w:val="0"/>
                <w:numId w:val="45"/>
              </w:numPr>
              <w:tabs>
                <w:tab w:val="num" w:pos="0"/>
              </w:tabs>
              <w:ind w:left="0" w:firstLine="709"/>
            </w:pPr>
            <w:r w:rsidRPr="00F908D5">
              <w:t>Запрос кадастрового паспорта объекта недвижимости;</w:t>
            </w:r>
          </w:p>
          <w:p w:rsidR="00E72D95" w:rsidRPr="00F908D5" w:rsidRDefault="00E72D95" w:rsidP="00E72D95">
            <w:pPr>
              <w:pStyle w:val="2f2"/>
              <w:widowControl w:val="0"/>
              <w:numPr>
                <w:ilvl w:val="0"/>
                <w:numId w:val="45"/>
              </w:numPr>
              <w:tabs>
                <w:tab w:val="num" w:pos="0"/>
              </w:tabs>
              <w:ind w:left="0" w:firstLine="709"/>
            </w:pPr>
            <w:r w:rsidRPr="00F908D5">
              <w:t>Запрос кадастровой выписки об объекте недвижимости;</w:t>
            </w:r>
          </w:p>
          <w:p w:rsidR="00E72D95" w:rsidRPr="00F908D5" w:rsidRDefault="00E72D95" w:rsidP="00E72D95">
            <w:pPr>
              <w:pStyle w:val="2f2"/>
              <w:widowControl w:val="0"/>
              <w:numPr>
                <w:ilvl w:val="0"/>
                <w:numId w:val="45"/>
              </w:numPr>
              <w:tabs>
                <w:tab w:val="num" w:pos="0"/>
              </w:tabs>
              <w:ind w:left="0" w:firstLine="709"/>
            </w:pPr>
            <w:r w:rsidRPr="00F908D5">
              <w:t>Запрос кадастрового плана территории</w:t>
            </w:r>
            <w:r>
              <w:t>;</w:t>
            </w:r>
          </w:p>
          <w:p w:rsidR="00E72D95" w:rsidRPr="00F908D5" w:rsidRDefault="00E72D95" w:rsidP="00E72D95">
            <w:pPr>
              <w:pStyle w:val="2f2"/>
              <w:widowControl w:val="0"/>
              <w:numPr>
                <w:ilvl w:val="0"/>
                <w:numId w:val="45"/>
              </w:numPr>
              <w:tabs>
                <w:tab w:val="num" w:pos="0"/>
              </w:tabs>
              <w:ind w:left="0" w:firstLine="709"/>
            </w:pPr>
            <w:r>
              <w:t xml:space="preserve">Запрос </w:t>
            </w:r>
            <w:r w:rsidRPr="00F908D5">
              <w:t>кадастров</w:t>
            </w:r>
            <w:r>
              <w:t>ой</w:t>
            </w:r>
            <w:r w:rsidRPr="00F908D5">
              <w:t xml:space="preserve"> справк</w:t>
            </w:r>
            <w:r>
              <w:t>и</w:t>
            </w:r>
            <w:r w:rsidRPr="00F908D5">
              <w:t xml:space="preserve"> о кадастровой стоимости земельного участка;</w:t>
            </w:r>
          </w:p>
          <w:p w:rsidR="00603602" w:rsidRPr="00AD51F0" w:rsidRDefault="00E72D95" w:rsidP="00E72D95">
            <w:pPr>
              <w:pStyle w:val="2f2"/>
              <w:widowControl w:val="0"/>
              <w:numPr>
                <w:ilvl w:val="0"/>
                <w:numId w:val="45"/>
              </w:numPr>
              <w:tabs>
                <w:tab w:val="num" w:pos="0"/>
              </w:tabs>
              <w:ind w:left="0" w:firstLine="709"/>
            </w:pPr>
            <w:r>
              <w:t xml:space="preserve">Запрос </w:t>
            </w:r>
            <w:r w:rsidRPr="00F908D5">
              <w:t>кадастров</w:t>
            </w:r>
            <w:r>
              <w:t>ого</w:t>
            </w:r>
            <w:r w:rsidRPr="00F908D5">
              <w:t xml:space="preserve"> паспорт здания, строения, сооружения.</w:t>
            </w:r>
          </w:p>
        </w:tc>
      </w:tr>
      <w:tr w:rsidR="00703AC4" w:rsidTr="00703AC4">
        <w:tc>
          <w:tcPr>
            <w:tcW w:w="1951" w:type="dxa"/>
          </w:tcPr>
          <w:p w:rsidR="00703AC4" w:rsidRPr="00AD51F0" w:rsidRDefault="00703AC4" w:rsidP="00703AC4">
            <w:pPr>
              <w:pStyle w:val="af7"/>
              <w:ind w:firstLine="0"/>
              <w:rPr>
                <w:b/>
              </w:rPr>
            </w:pPr>
            <w:r w:rsidRPr="00A33F15">
              <w:rPr>
                <w:b/>
              </w:rPr>
              <w:lastRenderedPageBreak/>
              <w:t>Поставщик:</w:t>
            </w:r>
          </w:p>
        </w:tc>
        <w:tc>
          <w:tcPr>
            <w:tcW w:w="8470" w:type="dxa"/>
          </w:tcPr>
          <w:p w:rsidR="006C62E8" w:rsidRPr="00AD51F0" w:rsidRDefault="00322912" w:rsidP="00703AC4">
            <w:pPr>
              <w:pStyle w:val="af7"/>
              <w:ind w:firstLine="0"/>
            </w:pPr>
            <w:r w:rsidRPr="00AD51F0">
              <w:t>Федеральная служба государственной регистрации, кадастра и картографии</w:t>
            </w:r>
          </w:p>
        </w:tc>
      </w:tr>
      <w:tr w:rsidR="00703AC4" w:rsidTr="00703AC4">
        <w:tc>
          <w:tcPr>
            <w:tcW w:w="1951" w:type="dxa"/>
          </w:tcPr>
          <w:p w:rsidR="00703AC4" w:rsidRPr="00AD51F0" w:rsidRDefault="00703AC4" w:rsidP="00703AC4">
            <w:pPr>
              <w:pStyle w:val="af7"/>
              <w:ind w:firstLine="0"/>
              <w:rPr>
                <w:b/>
              </w:rPr>
            </w:pPr>
            <w:r w:rsidRPr="00A33F15">
              <w:rPr>
                <w:b/>
              </w:rPr>
              <w:t>Область применения:</w:t>
            </w:r>
          </w:p>
        </w:tc>
        <w:tc>
          <w:tcPr>
            <w:tcW w:w="8470" w:type="dxa"/>
          </w:tcPr>
          <w:p w:rsidR="006C6B0E" w:rsidRPr="00AD51F0" w:rsidRDefault="00821FC8" w:rsidP="00750C2C">
            <w:pPr>
              <w:pStyle w:val="af7"/>
              <w:ind w:firstLine="0"/>
              <w:rPr>
                <w:color w:val="A6A6A6"/>
              </w:rPr>
            </w:pPr>
            <w:r>
              <w:t>М</w:t>
            </w:r>
            <w:r w:rsidRPr="00AD51F0">
              <w:t>ежведомственное</w:t>
            </w:r>
            <w:r w:rsidR="00703AC4" w:rsidRPr="00AD51F0">
              <w:t xml:space="preserve"> взаимодействие</w:t>
            </w:r>
          </w:p>
        </w:tc>
      </w:tr>
    </w:tbl>
    <w:p w:rsidR="006C62E8" w:rsidRDefault="006C62E8" w:rsidP="005952BB">
      <w:pPr>
        <w:pStyle w:val="23"/>
      </w:pPr>
      <w:bookmarkStart w:id="6" w:name="_Toc330999575"/>
      <w:r>
        <w:t>Операции (методы) электронного сервиса</w:t>
      </w:r>
      <w:bookmarkEnd w:id="6"/>
    </w:p>
    <w:p w:rsidR="006C62E8" w:rsidRPr="009F6FA0" w:rsidRDefault="00522AB4" w:rsidP="00541FFA">
      <w:pPr>
        <w:pStyle w:val="af7"/>
      </w:pPr>
      <w:r w:rsidRPr="009F6FA0">
        <w:t xml:space="preserve">Электронный </w:t>
      </w:r>
      <w:r w:rsidR="00541FFA" w:rsidRPr="009F6FA0">
        <w:t xml:space="preserve">сервис </w:t>
      </w:r>
      <w:r w:rsidR="009F6FA0" w:rsidRPr="009F6FA0">
        <w:t>предоставления услуг Росреестра в электронном виде</w:t>
      </w:r>
      <w:r w:rsidR="009F6FA0">
        <w:t>,</w:t>
      </w:r>
      <w:r w:rsidRPr="009F6FA0">
        <w:rPr>
          <w:rStyle w:val="af8"/>
        </w:rPr>
        <w:t xml:space="preserve"> сервис включает </w:t>
      </w:r>
      <w:r w:rsidR="006C62E8" w:rsidRPr="009F6FA0">
        <w:rPr>
          <w:rStyle w:val="af8"/>
        </w:rPr>
        <w:t>методы, обеспечивающие:</w:t>
      </w:r>
    </w:p>
    <w:p w:rsidR="006C62E8" w:rsidRPr="009F6FA0" w:rsidRDefault="009F6FA0" w:rsidP="00915FD2">
      <w:pPr>
        <w:pStyle w:val="1"/>
      </w:pPr>
      <w:r>
        <w:t>прием и регистрацию заявления на предоставление информации</w:t>
      </w:r>
      <w:r w:rsidR="006C62E8" w:rsidRPr="009F6FA0">
        <w:t>;</w:t>
      </w:r>
    </w:p>
    <w:p w:rsidR="006C62E8" w:rsidRPr="009F6FA0" w:rsidRDefault="006C62E8" w:rsidP="00915FD2">
      <w:pPr>
        <w:pStyle w:val="1"/>
      </w:pPr>
      <w:r w:rsidRPr="009F6FA0">
        <w:t>запрос состояния заявки;</w:t>
      </w:r>
    </w:p>
    <w:p w:rsidR="006C62E8" w:rsidRPr="009F6FA0" w:rsidRDefault="009F6FA0" w:rsidP="00915FD2">
      <w:pPr>
        <w:pStyle w:val="1"/>
      </w:pPr>
      <w:r>
        <w:t>выдачу пакета документов, являющегося результатом оказания услуги</w:t>
      </w:r>
      <w:r w:rsidR="006C62E8" w:rsidRPr="009F6FA0"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210"/>
        <w:gridCol w:w="5211"/>
      </w:tblGrid>
      <w:tr w:rsidR="00104473" w:rsidRPr="003D1D9F" w:rsidTr="003D1D9F">
        <w:tc>
          <w:tcPr>
            <w:tcW w:w="5210" w:type="dxa"/>
          </w:tcPr>
          <w:p w:rsidR="00104473" w:rsidRPr="00AD51F0" w:rsidRDefault="0034741C" w:rsidP="003D1D9F">
            <w:pPr>
              <w:pStyle w:val="af7"/>
              <w:ind w:firstLine="0"/>
              <w:rPr>
                <w:b/>
              </w:rPr>
            </w:pPr>
            <w:r w:rsidRPr="00EB6C0C">
              <w:rPr>
                <w:b/>
              </w:rPr>
              <w:t>М</w:t>
            </w:r>
            <w:r w:rsidR="00104473" w:rsidRPr="00EB6C0C">
              <w:rPr>
                <w:b/>
              </w:rPr>
              <w:t>етод</w:t>
            </w:r>
          </w:p>
        </w:tc>
        <w:tc>
          <w:tcPr>
            <w:tcW w:w="5211" w:type="dxa"/>
          </w:tcPr>
          <w:p w:rsidR="00104473" w:rsidRPr="00AD51F0" w:rsidRDefault="0034741C" w:rsidP="003D1D9F">
            <w:pPr>
              <w:pStyle w:val="af7"/>
              <w:ind w:firstLine="0"/>
              <w:rPr>
                <w:b/>
              </w:rPr>
            </w:pPr>
            <w:r w:rsidRPr="00EB6C0C">
              <w:rPr>
                <w:b/>
              </w:rPr>
              <w:t>Н</w:t>
            </w:r>
            <w:r w:rsidR="00104473" w:rsidRPr="00EB6C0C">
              <w:rPr>
                <w:b/>
              </w:rPr>
              <w:t>азначение</w:t>
            </w:r>
          </w:p>
        </w:tc>
      </w:tr>
      <w:tr w:rsidR="00104473" w:rsidRPr="003D1D9F" w:rsidTr="003D1D9F">
        <w:tc>
          <w:tcPr>
            <w:tcW w:w="5210" w:type="dxa"/>
          </w:tcPr>
          <w:p w:rsidR="00104473" w:rsidRPr="00184207" w:rsidRDefault="00EB6C0C" w:rsidP="00EB6C0C">
            <w:r w:rsidRPr="00184207">
              <w:t xml:space="preserve">CreateRequest </w:t>
            </w:r>
          </w:p>
          <w:p w:rsidR="00184207" w:rsidRPr="00184207" w:rsidRDefault="00184207" w:rsidP="00184207">
            <w:pPr>
              <w:jc w:val="left"/>
            </w:pPr>
            <w:r w:rsidRPr="00184207">
              <w:t>Наименование:</w:t>
            </w:r>
            <w:r>
              <w:t xml:space="preserve"> </w:t>
            </w:r>
            <w:r w:rsidRPr="00184207">
              <w:t>Подача заявления на предоставление информации.</w:t>
            </w:r>
          </w:p>
        </w:tc>
        <w:tc>
          <w:tcPr>
            <w:tcW w:w="5211" w:type="dxa"/>
          </w:tcPr>
          <w:p w:rsidR="00EB6C0C" w:rsidRPr="00AD51F0" w:rsidRDefault="00184207" w:rsidP="00973F18">
            <w:pPr>
              <w:pStyle w:val="af7"/>
              <w:ind w:firstLine="0"/>
            </w:pPr>
            <w:r w:rsidRPr="00184207">
              <w:t>Принимает электронн</w:t>
            </w:r>
            <w:r>
              <w:t>о</w:t>
            </w:r>
            <w:r w:rsidR="00973F18">
              <w:t>е</w:t>
            </w:r>
            <w:r w:rsidRPr="00184207">
              <w:t xml:space="preserve"> </w:t>
            </w:r>
            <w:r>
              <w:t>заявлени</w:t>
            </w:r>
            <w:r w:rsidR="00973F18">
              <w:t>е</w:t>
            </w:r>
            <w:r>
              <w:t xml:space="preserve"> на предоставление информации </w:t>
            </w:r>
            <w:r w:rsidRPr="00184207">
              <w:t>в формате XML и возвращает номер зарегистрированной заявки.</w:t>
            </w:r>
          </w:p>
        </w:tc>
      </w:tr>
      <w:tr w:rsidR="00104473" w:rsidRPr="003D1D9F" w:rsidTr="003D1D9F">
        <w:tc>
          <w:tcPr>
            <w:tcW w:w="5210" w:type="dxa"/>
          </w:tcPr>
          <w:p w:rsidR="00EB6C0C" w:rsidRPr="00DE1375" w:rsidRDefault="00EB6C0C" w:rsidP="00EB6C0C">
            <w:r w:rsidRPr="00ED1D37">
              <w:t>GetStatus</w:t>
            </w:r>
          </w:p>
          <w:p w:rsidR="00104473" w:rsidRPr="003D1D9F" w:rsidRDefault="00184207" w:rsidP="003D1D9F">
            <w:pPr>
              <w:rPr>
                <w:highlight w:val="yellow"/>
              </w:rPr>
            </w:pPr>
            <w:r w:rsidRPr="00184207">
              <w:lastRenderedPageBreak/>
              <w:t>Наименование: Запрос состояния заявки</w:t>
            </w:r>
          </w:p>
        </w:tc>
        <w:tc>
          <w:tcPr>
            <w:tcW w:w="5211" w:type="dxa"/>
          </w:tcPr>
          <w:p w:rsidR="00EB6C0C" w:rsidRPr="00AD51F0" w:rsidRDefault="00184207" w:rsidP="00184207">
            <w:pPr>
              <w:pStyle w:val="af7"/>
              <w:ind w:firstLine="0"/>
              <w:rPr>
                <w:highlight w:val="yellow"/>
              </w:rPr>
            </w:pPr>
            <w:r w:rsidRPr="00184207">
              <w:lastRenderedPageBreak/>
              <w:t xml:space="preserve">Принимает на вход номер заявки и возвращает </w:t>
            </w:r>
            <w:r w:rsidRPr="00184207">
              <w:lastRenderedPageBreak/>
              <w:t>состояние заявки, ошибку и при готовности ответа запрошенную информацию.</w:t>
            </w:r>
          </w:p>
        </w:tc>
      </w:tr>
    </w:tbl>
    <w:p w:rsidR="005952BB" w:rsidRPr="00156163" w:rsidRDefault="005952BB" w:rsidP="005952BB">
      <w:pPr>
        <w:pStyle w:val="23"/>
      </w:pPr>
      <w:bookmarkStart w:id="7" w:name="_Toc330999576"/>
      <w:r w:rsidRPr="00156163">
        <w:lastRenderedPageBreak/>
        <w:t>Сценарии использования</w:t>
      </w:r>
      <w:bookmarkEnd w:id="7"/>
    </w:p>
    <w:p w:rsidR="00CF20B6" w:rsidRDefault="00CF20B6" w:rsidP="00CF20B6">
      <w:r w:rsidRPr="00E069A7">
        <w:t>Процесс взаимодействия состоит из следующих шагов:</w:t>
      </w:r>
    </w:p>
    <w:p w:rsidR="00CF20B6" w:rsidRDefault="00CF20B6" w:rsidP="00CF20B6">
      <w:pPr>
        <w:pStyle w:val="affff1"/>
        <w:widowControl/>
        <w:numPr>
          <w:ilvl w:val="0"/>
          <w:numId w:val="39"/>
        </w:numPr>
        <w:autoSpaceDN/>
        <w:adjustRightInd/>
        <w:spacing w:line="240" w:lineRule="auto"/>
        <w:contextualSpacing w:val="0"/>
        <w:textAlignment w:val="auto"/>
      </w:pPr>
      <w:r>
        <w:t>Система-потребитель вызывает метод веб-сервиса CreateRequest и передает пакет заявления;</w:t>
      </w:r>
    </w:p>
    <w:p w:rsidR="00CF20B6" w:rsidRDefault="00CF20B6" w:rsidP="00CF20B6">
      <w:pPr>
        <w:pStyle w:val="affff1"/>
        <w:widowControl/>
        <w:numPr>
          <w:ilvl w:val="1"/>
          <w:numId w:val="39"/>
        </w:numPr>
        <w:autoSpaceDN/>
        <w:adjustRightInd/>
        <w:spacing w:line="240" w:lineRule="auto"/>
        <w:contextualSpacing w:val="0"/>
        <w:textAlignment w:val="auto"/>
      </w:pPr>
      <w:r>
        <w:t>В ответ на вызов метода CreateRequest система-потребитель получает ответ-квитанцию, содержащий номер заявления, присвоенный ведомственной системой-поставщиком;</w:t>
      </w:r>
    </w:p>
    <w:p w:rsidR="00CF20B6" w:rsidRDefault="00CF20B6" w:rsidP="00CF20B6">
      <w:pPr>
        <w:pStyle w:val="affff1"/>
        <w:widowControl/>
        <w:numPr>
          <w:ilvl w:val="1"/>
          <w:numId w:val="39"/>
        </w:numPr>
        <w:autoSpaceDN/>
        <w:adjustRightInd/>
        <w:spacing w:line="240" w:lineRule="auto"/>
        <w:contextualSpacing w:val="0"/>
        <w:textAlignment w:val="auto"/>
      </w:pPr>
      <w:r w:rsidRPr="00C1516E">
        <w:t>В случае сбоя, в ответ на вызов метода придет сообщение об ошибке.</w:t>
      </w:r>
    </w:p>
    <w:p w:rsidR="00CF20B6" w:rsidRPr="00C1516E" w:rsidRDefault="00CF20B6" w:rsidP="00CF20B6">
      <w:pPr>
        <w:pStyle w:val="affff1"/>
        <w:ind w:left="1440"/>
      </w:pPr>
    </w:p>
    <w:p w:rsidR="00CF20B6" w:rsidRDefault="00CF20B6" w:rsidP="00CF20B6">
      <w:pPr>
        <w:pStyle w:val="affff1"/>
        <w:widowControl/>
        <w:numPr>
          <w:ilvl w:val="0"/>
          <w:numId w:val="39"/>
        </w:numPr>
        <w:autoSpaceDN/>
        <w:adjustRightInd/>
        <w:spacing w:line="240" w:lineRule="auto"/>
        <w:contextualSpacing w:val="0"/>
        <w:textAlignment w:val="auto"/>
      </w:pPr>
      <w:r>
        <w:t>После получение идентификационного номера заявления, система-потребитель может неограниченное количество раз вызывать метод GetStatus для получения актуальной информации о ходе обработки заявления.</w:t>
      </w:r>
    </w:p>
    <w:p w:rsidR="00CF20B6" w:rsidRDefault="00CF20B6" w:rsidP="00CF20B6">
      <w:pPr>
        <w:pStyle w:val="affff1"/>
        <w:widowControl/>
        <w:numPr>
          <w:ilvl w:val="1"/>
          <w:numId w:val="39"/>
        </w:numPr>
        <w:autoSpaceDN/>
        <w:adjustRightInd/>
        <w:spacing w:line="240" w:lineRule="auto"/>
        <w:contextualSpacing w:val="0"/>
        <w:textAlignment w:val="auto"/>
      </w:pPr>
      <w:r>
        <w:t>В ответ на вызов метода GetStatus система-потребитель получает сообщение с указанием кода актуального статуса;</w:t>
      </w:r>
    </w:p>
    <w:p w:rsidR="00CF20B6" w:rsidRPr="00C1516E" w:rsidRDefault="00CF20B6" w:rsidP="00CF20B6">
      <w:pPr>
        <w:pStyle w:val="affff1"/>
        <w:widowControl/>
        <w:numPr>
          <w:ilvl w:val="1"/>
          <w:numId w:val="39"/>
        </w:numPr>
        <w:autoSpaceDN/>
        <w:adjustRightInd/>
        <w:spacing w:line="240" w:lineRule="auto"/>
        <w:contextualSpacing w:val="0"/>
        <w:textAlignment w:val="auto"/>
      </w:pPr>
      <w:r w:rsidRPr="00C1516E">
        <w:t xml:space="preserve">Если статус обработки окончательный (заявление выполнено), то вместе с кодом статуса система-потребитель получает результат выполнения заявления. </w:t>
      </w:r>
    </w:p>
    <w:p w:rsidR="00CF20B6" w:rsidRDefault="00CF20B6" w:rsidP="00CF20B6">
      <w:pPr>
        <w:pStyle w:val="affff1"/>
        <w:widowControl/>
        <w:numPr>
          <w:ilvl w:val="1"/>
          <w:numId w:val="39"/>
        </w:numPr>
        <w:autoSpaceDN/>
        <w:adjustRightInd/>
        <w:spacing w:line="240" w:lineRule="auto"/>
        <w:contextualSpacing w:val="0"/>
        <w:textAlignment w:val="auto"/>
      </w:pPr>
      <w:r w:rsidRPr="00C1516E">
        <w:t>В случае сбоя, в ответ на вызов метода придет сообщение об ошибке.</w:t>
      </w:r>
    </w:p>
    <w:p w:rsidR="00362AEA" w:rsidRPr="00C1516E" w:rsidRDefault="00362AEA" w:rsidP="00362AEA">
      <w:pPr>
        <w:pStyle w:val="affff1"/>
        <w:widowControl/>
        <w:autoSpaceDN/>
        <w:adjustRightInd/>
        <w:spacing w:line="240" w:lineRule="auto"/>
        <w:contextualSpacing w:val="0"/>
        <w:textAlignment w:val="auto"/>
      </w:pPr>
    </w:p>
    <w:p w:rsidR="00861168" w:rsidRDefault="00861168" w:rsidP="00861168">
      <w:pPr>
        <w:pStyle w:val="23"/>
      </w:pPr>
      <w:bookmarkStart w:id="8" w:name="_Toc330999577"/>
      <w:r>
        <w:t>Схема взаимодействия</w:t>
      </w:r>
      <w:bookmarkEnd w:id="8"/>
    </w:p>
    <w:p w:rsidR="00CF20B6" w:rsidRDefault="00CF20B6" w:rsidP="00CF20B6">
      <w:pPr>
        <w:ind w:firstLine="709"/>
      </w:pPr>
      <w:r>
        <w:t>Информационное взаимодействие производится по инициативе системы-потребителя информации. Взаимодействие осуществляется в асинхронном режиме.</w:t>
      </w:r>
    </w:p>
    <w:p w:rsidR="00CF20B6" w:rsidRDefault="00CF20B6" w:rsidP="00CF20B6">
      <w:pPr>
        <w:ind w:firstLine="709"/>
      </w:pPr>
    </w:p>
    <w:p w:rsidR="00CF20B6" w:rsidRDefault="00CF20B6" w:rsidP="00CF20B6">
      <w:pPr>
        <w:ind w:firstLine="709"/>
      </w:pPr>
      <w:r>
        <w:t xml:space="preserve">Общая схема процесса взаимодействия представлена на </w:t>
      </w:r>
      <w:fldSimple w:instr=" REF _Ref295216843 \h  \* MERGEFORMAT ">
        <w:r w:rsidRPr="00E069A7">
          <w:t xml:space="preserve">Рисунок </w:t>
        </w:r>
        <w:r>
          <w:t>1</w:t>
        </w:r>
      </w:fldSimple>
      <w:r>
        <w:t>.</w:t>
      </w:r>
    </w:p>
    <w:p w:rsidR="00CF20B6" w:rsidRDefault="00CF20B6" w:rsidP="00CF20B6">
      <w:pPr>
        <w:keepNext/>
        <w:jc w:val="center"/>
      </w:pPr>
      <w:r>
        <w:object w:dxaOrig="10279" w:dyaOrig="6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03.75pt" o:ole="">
            <v:imagedata r:id="rId9" o:title=""/>
          </v:shape>
          <o:OLEObject Type="Embed" ProgID="Visio.Drawing.11" ShapeID="_x0000_i1025" DrawAspect="Content" ObjectID="_1405151064" r:id="rId10"/>
        </w:object>
      </w:r>
    </w:p>
    <w:p w:rsidR="00CF20B6" w:rsidRPr="00E069A7" w:rsidRDefault="00CF20B6" w:rsidP="00CF20B6">
      <w:pPr>
        <w:pStyle w:val="af2"/>
        <w:rPr>
          <w:sz w:val="24"/>
          <w:szCs w:val="24"/>
        </w:rPr>
      </w:pPr>
      <w:bookmarkStart w:id="9" w:name="_Ref295216843"/>
      <w:r w:rsidRPr="00E069A7">
        <w:rPr>
          <w:sz w:val="24"/>
          <w:szCs w:val="24"/>
        </w:rPr>
        <w:t xml:space="preserve">Рисунок </w:t>
      </w:r>
      <w:r w:rsidR="00855CEB" w:rsidRPr="00E069A7">
        <w:rPr>
          <w:sz w:val="24"/>
          <w:szCs w:val="24"/>
        </w:rPr>
        <w:fldChar w:fldCharType="begin"/>
      </w:r>
      <w:r w:rsidRPr="00E069A7">
        <w:rPr>
          <w:sz w:val="24"/>
          <w:szCs w:val="24"/>
        </w:rPr>
        <w:instrText xml:space="preserve"> SEQ Рисунок \* ARABIC </w:instrText>
      </w:r>
      <w:r w:rsidR="00855CEB" w:rsidRPr="00E069A7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1</w:t>
      </w:r>
      <w:r w:rsidR="00855CEB" w:rsidRPr="00E069A7">
        <w:rPr>
          <w:sz w:val="24"/>
          <w:szCs w:val="24"/>
        </w:rPr>
        <w:fldChar w:fldCharType="end"/>
      </w:r>
      <w:bookmarkEnd w:id="9"/>
      <w:r>
        <w:rPr>
          <w:sz w:val="24"/>
          <w:szCs w:val="24"/>
        </w:rPr>
        <w:t xml:space="preserve">. </w:t>
      </w:r>
      <w:r>
        <w:t>Общая схема процесса взаимодействия</w:t>
      </w:r>
    </w:p>
    <w:p w:rsidR="00CF20B6" w:rsidRPr="00E069A7" w:rsidRDefault="00CF20B6" w:rsidP="00CF20B6"/>
    <w:p w:rsidR="00DB527F" w:rsidRDefault="00DB527F" w:rsidP="00DB527F">
      <w:pPr>
        <w:pStyle w:val="23"/>
      </w:pPr>
      <w:bookmarkStart w:id="10" w:name="_Toc330999578"/>
      <w:r w:rsidRPr="00DB527F">
        <w:t>Связи с другими электронными сервисами</w:t>
      </w:r>
      <w:bookmarkEnd w:id="10"/>
    </w:p>
    <w:p w:rsidR="00EF0189" w:rsidRDefault="00B15F47" w:rsidP="00440167">
      <w:pPr>
        <w:pStyle w:val="af7"/>
      </w:pPr>
      <w:r w:rsidRPr="00CF20B6">
        <w:t>Данный сервис не имеет связей с другими сервисами.</w:t>
      </w:r>
    </w:p>
    <w:p w:rsidR="00B15F47" w:rsidRPr="00E938B3" w:rsidRDefault="00EF0189" w:rsidP="00440167">
      <w:pPr>
        <w:pStyle w:val="af7"/>
      </w:pPr>
      <w:r>
        <w:br w:type="page"/>
      </w:r>
    </w:p>
    <w:p w:rsidR="005B0EE4" w:rsidRPr="00E938B3" w:rsidRDefault="005B0EE4" w:rsidP="004A24BF">
      <w:pPr>
        <w:pStyle w:val="12"/>
        <w:rPr>
          <w:b w:val="0"/>
        </w:rPr>
      </w:pPr>
      <w:bookmarkStart w:id="11" w:name="_Toc330999579"/>
      <w:r w:rsidRPr="00E938B3">
        <w:rPr>
          <w:b w:val="0"/>
        </w:rPr>
        <w:lastRenderedPageBreak/>
        <w:t>Руководство пользователя</w:t>
      </w:r>
      <w:bookmarkEnd w:id="11"/>
    </w:p>
    <w:p w:rsidR="00FB733B" w:rsidRPr="00B77388" w:rsidRDefault="00CA5A84" w:rsidP="00703AC4">
      <w:pPr>
        <w:pStyle w:val="23"/>
        <w:rPr>
          <w:color w:val="A6A6A6"/>
        </w:rPr>
      </w:pPr>
      <w:bookmarkStart w:id="12" w:name="_Toc330999580"/>
      <w:r w:rsidRPr="00184207">
        <w:t xml:space="preserve">Операция </w:t>
      </w:r>
      <w:r w:rsidR="00B15F47" w:rsidRPr="00184207">
        <w:t>«</w:t>
      </w:r>
      <w:r w:rsidR="00184207" w:rsidRPr="00184207">
        <w:t xml:space="preserve"> Подача заявления на предоставление информации.</w:t>
      </w:r>
      <w:r w:rsidR="00B15F47" w:rsidRPr="00184207">
        <w:t>»</w:t>
      </w:r>
      <w:bookmarkEnd w:id="12"/>
      <w:r w:rsidR="00B15F47">
        <w:t xml:space="preserve"> </w:t>
      </w:r>
    </w:p>
    <w:p w:rsidR="00703AC4" w:rsidRPr="00703AC4" w:rsidRDefault="00703AC4" w:rsidP="00703AC4">
      <w:pPr>
        <w:pStyle w:val="32"/>
      </w:pPr>
      <w:bookmarkStart w:id="13" w:name="_Toc330999581"/>
      <w:r w:rsidRPr="00703AC4">
        <w:t>Общие сведения</w:t>
      </w:r>
      <w:bookmarkEnd w:id="1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943"/>
        <w:gridCol w:w="7478"/>
      </w:tblGrid>
      <w:tr w:rsidR="00703AC4" w:rsidTr="00703AC4">
        <w:tc>
          <w:tcPr>
            <w:tcW w:w="2943" w:type="dxa"/>
          </w:tcPr>
          <w:p w:rsidR="00703AC4" w:rsidRPr="00703AC4" w:rsidRDefault="00703AC4" w:rsidP="005C5A93">
            <w:pPr>
              <w:rPr>
                <w:b/>
              </w:rPr>
            </w:pPr>
            <w:r w:rsidRPr="00703AC4">
              <w:rPr>
                <w:b/>
              </w:rPr>
              <w:t>Код операции:</w:t>
            </w:r>
          </w:p>
        </w:tc>
        <w:tc>
          <w:tcPr>
            <w:tcW w:w="7478" w:type="dxa"/>
          </w:tcPr>
          <w:p w:rsidR="00FB733B" w:rsidRPr="00FB733B" w:rsidRDefault="00184207" w:rsidP="005C5A93">
            <w:r w:rsidRPr="00184207">
              <w:t>CreateRequest</w:t>
            </w:r>
          </w:p>
        </w:tc>
      </w:tr>
      <w:tr w:rsidR="00703AC4" w:rsidTr="00703AC4">
        <w:tc>
          <w:tcPr>
            <w:tcW w:w="2943" w:type="dxa"/>
          </w:tcPr>
          <w:p w:rsidR="00703AC4" w:rsidRPr="00703AC4" w:rsidRDefault="00703AC4" w:rsidP="005C5A93">
            <w:pPr>
              <w:rPr>
                <w:b/>
              </w:rPr>
            </w:pPr>
            <w:r w:rsidRPr="00703AC4">
              <w:rPr>
                <w:b/>
              </w:rPr>
              <w:t>Наименование операции:</w:t>
            </w:r>
          </w:p>
        </w:tc>
        <w:tc>
          <w:tcPr>
            <w:tcW w:w="7478" w:type="dxa"/>
          </w:tcPr>
          <w:p w:rsidR="00FB733B" w:rsidRPr="00B77388" w:rsidRDefault="00184207" w:rsidP="004A489E">
            <w:pPr>
              <w:rPr>
                <w:color w:val="A6A6A6"/>
              </w:rPr>
            </w:pPr>
            <w:r w:rsidRPr="00184207">
              <w:t>Подача заявления на предоставление информации</w:t>
            </w:r>
          </w:p>
        </w:tc>
      </w:tr>
      <w:tr w:rsidR="00703AC4" w:rsidTr="00703AC4">
        <w:tc>
          <w:tcPr>
            <w:tcW w:w="2943" w:type="dxa"/>
          </w:tcPr>
          <w:p w:rsidR="00703AC4" w:rsidRPr="00703AC4" w:rsidRDefault="00703AC4" w:rsidP="005C5A93">
            <w:pPr>
              <w:rPr>
                <w:b/>
              </w:rPr>
            </w:pPr>
            <w:r w:rsidRPr="00703AC4">
              <w:rPr>
                <w:b/>
              </w:rPr>
              <w:t>Назначение операции:</w:t>
            </w:r>
          </w:p>
        </w:tc>
        <w:tc>
          <w:tcPr>
            <w:tcW w:w="7478" w:type="dxa"/>
          </w:tcPr>
          <w:p w:rsidR="008D4A12" w:rsidRPr="008D4A12" w:rsidRDefault="00973F18" w:rsidP="00B73382">
            <w:r w:rsidRPr="00184207">
              <w:t>Принимает электронн</w:t>
            </w:r>
            <w:r>
              <w:t>ое</w:t>
            </w:r>
            <w:r w:rsidRPr="00184207">
              <w:t xml:space="preserve"> </w:t>
            </w:r>
            <w:r>
              <w:t xml:space="preserve">заявление на предоставление информации </w:t>
            </w:r>
            <w:r w:rsidRPr="00184207">
              <w:t>в формате XML и возвращает номер зарегистрированной заявки.</w:t>
            </w:r>
          </w:p>
        </w:tc>
      </w:tr>
    </w:tbl>
    <w:p w:rsidR="00703AC4" w:rsidRDefault="00703AC4" w:rsidP="00703AC4">
      <w:pPr>
        <w:pStyle w:val="32"/>
      </w:pPr>
      <w:bookmarkStart w:id="14" w:name="_Toc330999582"/>
      <w:r w:rsidRPr="00703AC4">
        <w:t>Описание входных параметров</w:t>
      </w:r>
      <w:bookmarkEnd w:id="14"/>
    </w:p>
    <w:p w:rsidR="00E938B3" w:rsidRDefault="00E938B3" w:rsidP="00A75305">
      <w:pPr>
        <w:pStyle w:val="af7"/>
        <w:rPr>
          <w:b/>
        </w:rPr>
      </w:pPr>
      <w:r w:rsidRPr="00A75305">
        <w:rPr>
          <w:b/>
        </w:rPr>
        <w:t xml:space="preserve">Входные данные: </w:t>
      </w:r>
      <w:r w:rsidR="00973F18" w:rsidRPr="00973F18">
        <w:rPr>
          <w:b/>
        </w:rPr>
        <w:t>CreateRequest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2050"/>
        <w:gridCol w:w="1903"/>
        <w:gridCol w:w="1965"/>
        <w:gridCol w:w="1980"/>
        <w:gridCol w:w="1989"/>
      </w:tblGrid>
      <w:tr w:rsidR="007C79AA" w:rsidTr="009320B4">
        <w:tc>
          <w:tcPr>
            <w:tcW w:w="534" w:type="dxa"/>
            <w:vAlign w:val="center"/>
          </w:tcPr>
          <w:p w:rsidR="007C79AA" w:rsidRPr="00703AC4" w:rsidRDefault="007C79AA" w:rsidP="009320B4">
            <w:pPr>
              <w:pStyle w:val="a9"/>
              <w:rPr>
                <w:lang w:val="en-US"/>
              </w:rPr>
            </w:pPr>
            <w:r>
              <w:t>№</w:t>
            </w:r>
          </w:p>
        </w:tc>
        <w:tc>
          <w:tcPr>
            <w:tcW w:w="2050" w:type="dxa"/>
            <w:vAlign w:val="center"/>
          </w:tcPr>
          <w:p w:rsidR="007C79AA" w:rsidRPr="00703AC4" w:rsidRDefault="007C79AA" w:rsidP="009320B4">
            <w:pPr>
              <w:pStyle w:val="a9"/>
            </w:pPr>
            <w:r w:rsidRPr="00703AC4">
              <w:t xml:space="preserve">Код параметра </w:t>
            </w:r>
          </w:p>
        </w:tc>
        <w:tc>
          <w:tcPr>
            <w:tcW w:w="1903" w:type="dxa"/>
            <w:vAlign w:val="center"/>
          </w:tcPr>
          <w:p w:rsidR="007C79AA" w:rsidRPr="00703AC4" w:rsidRDefault="007C79AA" w:rsidP="009320B4">
            <w:pPr>
              <w:pStyle w:val="a9"/>
            </w:pPr>
            <w:r w:rsidRPr="00703AC4">
              <w:t xml:space="preserve">Описание параметра </w:t>
            </w:r>
          </w:p>
        </w:tc>
        <w:tc>
          <w:tcPr>
            <w:tcW w:w="1965" w:type="dxa"/>
            <w:vAlign w:val="center"/>
          </w:tcPr>
          <w:p w:rsidR="007C79AA" w:rsidRPr="00703AC4" w:rsidRDefault="007C79AA" w:rsidP="009320B4">
            <w:pPr>
              <w:pStyle w:val="a9"/>
            </w:pPr>
            <w:r w:rsidRPr="00703AC4">
              <w:t xml:space="preserve">Обязательность </w:t>
            </w:r>
          </w:p>
        </w:tc>
        <w:tc>
          <w:tcPr>
            <w:tcW w:w="1980" w:type="dxa"/>
            <w:vAlign w:val="center"/>
          </w:tcPr>
          <w:p w:rsidR="007C79AA" w:rsidRPr="00703AC4" w:rsidRDefault="007C79AA" w:rsidP="009320B4">
            <w:pPr>
              <w:pStyle w:val="a9"/>
            </w:pPr>
            <w:r w:rsidRPr="00703AC4">
              <w:t xml:space="preserve">Способ заполнения/Тип </w:t>
            </w:r>
          </w:p>
        </w:tc>
        <w:tc>
          <w:tcPr>
            <w:tcW w:w="1989" w:type="dxa"/>
            <w:vAlign w:val="center"/>
          </w:tcPr>
          <w:p w:rsidR="007C79AA" w:rsidRPr="00703AC4" w:rsidRDefault="007C79AA" w:rsidP="009320B4">
            <w:pPr>
              <w:pStyle w:val="a9"/>
            </w:pPr>
            <w:r w:rsidRPr="00703AC4">
              <w:t xml:space="preserve">Комментарий </w:t>
            </w:r>
          </w:p>
        </w:tc>
      </w:tr>
      <w:tr w:rsidR="007C79AA" w:rsidRPr="00746D1A" w:rsidTr="009320B4">
        <w:trPr>
          <w:trHeight w:val="1198"/>
        </w:trPr>
        <w:tc>
          <w:tcPr>
            <w:tcW w:w="534" w:type="dxa"/>
            <w:vAlign w:val="center"/>
          </w:tcPr>
          <w:p w:rsidR="007C79AA" w:rsidRPr="00973F18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205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Sender/Code</w:t>
            </w:r>
          </w:p>
        </w:tc>
        <w:tc>
          <w:tcPr>
            <w:tcW w:w="1903" w:type="dxa"/>
          </w:tcPr>
          <w:p w:rsidR="007C79AA" w:rsidRPr="00973F18" w:rsidRDefault="007C79AA" w:rsidP="009320B4">
            <w:pPr>
              <w:pStyle w:val="affff1"/>
              <w:ind w:left="0"/>
              <w:jc w:val="left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 xml:space="preserve">код системы потребителя запроса в СМЭВ </w:t>
            </w:r>
          </w:p>
        </w:tc>
        <w:tc>
          <w:tcPr>
            <w:tcW w:w="1965" w:type="dxa"/>
          </w:tcPr>
          <w:p w:rsidR="007C79AA" w:rsidRPr="00973F18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 w:rsidRPr="00973F18"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B74ABA" w:rsidTr="009320B4">
        <w:trPr>
          <w:trHeight w:val="1037"/>
        </w:trPr>
        <w:tc>
          <w:tcPr>
            <w:tcW w:w="534" w:type="dxa"/>
            <w:vAlign w:val="center"/>
          </w:tcPr>
          <w:p w:rsidR="007C79AA" w:rsidRPr="00973F18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205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B74ABA">
              <w:rPr>
                <w:sz w:val="20"/>
                <w:szCs w:val="20"/>
              </w:rPr>
              <w:t>Message/Sender/Name</w:t>
            </w:r>
          </w:p>
        </w:tc>
        <w:tc>
          <w:tcPr>
            <w:tcW w:w="1903" w:type="dxa"/>
          </w:tcPr>
          <w:p w:rsidR="007C79AA" w:rsidRPr="00973F18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B74ABA">
              <w:rPr>
                <w:sz w:val="20"/>
                <w:szCs w:val="20"/>
              </w:rPr>
              <w:t>Наименование системы потребителя запроса в СМЭВ.</w:t>
            </w:r>
          </w:p>
        </w:tc>
        <w:tc>
          <w:tcPr>
            <w:tcW w:w="1965" w:type="dxa"/>
          </w:tcPr>
          <w:p w:rsidR="007C79AA" w:rsidRPr="00973F18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B74ABA" w:rsidTr="009320B4">
        <w:trPr>
          <w:trHeight w:val="1172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2050" w:type="dxa"/>
          </w:tcPr>
          <w:p w:rsidR="007C79AA" w:rsidRPr="00B74AB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Recipient/Code</w:t>
            </w:r>
          </w:p>
        </w:tc>
        <w:tc>
          <w:tcPr>
            <w:tcW w:w="1903" w:type="dxa"/>
          </w:tcPr>
          <w:p w:rsidR="007C79AA" w:rsidRPr="00B74AB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код системы получателя запроса в СМЭВ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B74ABA" w:rsidTr="009320B4">
        <w:trPr>
          <w:trHeight w:val="1407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2050" w:type="dxa"/>
          </w:tcPr>
          <w:p w:rsidR="007C79AA" w:rsidRPr="00B74AB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Recipient/Name</w:t>
            </w:r>
          </w:p>
        </w:tc>
        <w:tc>
          <w:tcPr>
            <w:tcW w:w="1903" w:type="dxa"/>
          </w:tcPr>
          <w:p w:rsidR="007C79AA" w:rsidRPr="00B74AB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наименование системы получателя запроса в СМЭВ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B74ABA" w:rsidTr="009320B4">
        <w:trPr>
          <w:trHeight w:val="1684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2050" w:type="dxa"/>
          </w:tcPr>
          <w:p w:rsidR="007C79AA" w:rsidRPr="00746D1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Originator/Code</w:t>
            </w:r>
          </w:p>
        </w:tc>
        <w:tc>
          <w:tcPr>
            <w:tcW w:w="1903" w:type="dxa"/>
          </w:tcPr>
          <w:p w:rsidR="007C79AA" w:rsidRPr="00746D1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код системы-инициатора цепочки запросов-ответов в СМЭВ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B74ABA" w:rsidTr="009320B4">
        <w:trPr>
          <w:trHeight w:val="1961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2050" w:type="dxa"/>
          </w:tcPr>
          <w:p w:rsidR="007C79AA" w:rsidRPr="00746D1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Originator/Name</w:t>
            </w:r>
          </w:p>
        </w:tc>
        <w:tc>
          <w:tcPr>
            <w:tcW w:w="1903" w:type="dxa"/>
          </w:tcPr>
          <w:p w:rsidR="007C79AA" w:rsidRPr="00746D1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наименование системы инициатора цепочки запросов-ответов в СМЭВ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B74ABA" w:rsidTr="009320B4">
        <w:trPr>
          <w:trHeight w:val="666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2050" w:type="dxa"/>
          </w:tcPr>
          <w:p w:rsidR="007C79AA" w:rsidRPr="00746D1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TypeCode</w:t>
            </w:r>
          </w:p>
        </w:tc>
        <w:tc>
          <w:tcPr>
            <w:tcW w:w="1903" w:type="dxa"/>
          </w:tcPr>
          <w:p w:rsidR="007C79AA" w:rsidRPr="00746D1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тип запроса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B74ABA" w:rsidTr="009320B4">
        <w:trPr>
          <w:trHeight w:val="608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8</w:t>
            </w:r>
          </w:p>
        </w:tc>
        <w:tc>
          <w:tcPr>
            <w:tcW w:w="2050" w:type="dxa"/>
          </w:tcPr>
          <w:p w:rsidR="007C79AA" w:rsidRPr="00746D1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Status</w:t>
            </w:r>
          </w:p>
        </w:tc>
        <w:tc>
          <w:tcPr>
            <w:tcW w:w="1903" w:type="dxa"/>
          </w:tcPr>
          <w:p w:rsidR="007C79AA" w:rsidRPr="00746D1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текущий статус заявления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B74ABA" w:rsidTr="009320B4">
        <w:trPr>
          <w:trHeight w:val="418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</w:p>
        </w:tc>
        <w:tc>
          <w:tcPr>
            <w:tcW w:w="2050" w:type="dxa"/>
          </w:tcPr>
          <w:p w:rsidR="007C79AA" w:rsidRPr="00746D1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Date</w:t>
            </w:r>
          </w:p>
        </w:tc>
        <w:tc>
          <w:tcPr>
            <w:tcW w:w="1903" w:type="dxa"/>
          </w:tcPr>
          <w:p w:rsidR="007C79AA" w:rsidRPr="00746D1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дата создания запроса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B74ABA" w:rsidTr="009320B4">
        <w:trPr>
          <w:trHeight w:val="697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2050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Data/ExchangeType</w:t>
            </w:r>
          </w:p>
        </w:tc>
        <w:tc>
          <w:tcPr>
            <w:tcW w:w="1903" w:type="dxa"/>
          </w:tcPr>
          <w:p w:rsidR="007C79AA" w:rsidRPr="007C79A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Тип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B74ABA" w:rsidTr="009320B4">
        <w:trPr>
          <w:trHeight w:val="697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</w:p>
        </w:tc>
        <w:tc>
          <w:tcPr>
            <w:tcW w:w="2050" w:type="dxa"/>
          </w:tcPr>
          <w:p w:rsidR="007C79AA" w:rsidRP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RequestIdRef</w:t>
            </w:r>
          </w:p>
        </w:tc>
        <w:tc>
          <w:tcPr>
            <w:tcW w:w="1903" w:type="dxa"/>
          </w:tcPr>
          <w:p w:rsidR="007C79AA" w:rsidRP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идентификатор сообщения-запроса, инициировавшего взаимодействие</w:t>
            </w:r>
          </w:p>
        </w:tc>
        <w:tc>
          <w:tcPr>
            <w:tcW w:w="1965" w:type="dxa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</w:p>
        </w:tc>
      </w:tr>
      <w:tr w:rsidR="007C79AA" w:rsidRPr="00B74ABA" w:rsidTr="009320B4">
        <w:trPr>
          <w:trHeight w:val="697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</w:t>
            </w:r>
          </w:p>
        </w:tc>
        <w:tc>
          <w:tcPr>
            <w:tcW w:w="2050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OriginRequestIdRef</w:t>
            </w:r>
          </w:p>
        </w:tc>
        <w:tc>
          <w:tcPr>
            <w:tcW w:w="1903" w:type="dxa"/>
          </w:tcPr>
          <w:p w:rsidR="007C79AA" w:rsidRPr="007C79A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идентификатор сообщения-запроса, инициировавшего цепочку из нескольких запросов-ответов, объединенных единым процессом в рамках взаимодействия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B74ABA" w:rsidTr="009320B4">
        <w:trPr>
          <w:trHeight w:val="697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</w:t>
            </w:r>
          </w:p>
        </w:tc>
        <w:tc>
          <w:tcPr>
            <w:tcW w:w="2050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ServiceCode</w:t>
            </w:r>
          </w:p>
        </w:tc>
        <w:tc>
          <w:tcPr>
            <w:tcW w:w="1903" w:type="dxa"/>
          </w:tcPr>
          <w:p w:rsidR="007C79AA" w:rsidRPr="007C79A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- код услуги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B74ABA" w:rsidTr="009320B4">
        <w:trPr>
          <w:trHeight w:val="697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</w:t>
            </w:r>
          </w:p>
        </w:tc>
        <w:tc>
          <w:tcPr>
            <w:tcW w:w="2050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CaseNumber</w:t>
            </w:r>
          </w:p>
        </w:tc>
        <w:tc>
          <w:tcPr>
            <w:tcW w:w="1903" w:type="dxa"/>
          </w:tcPr>
          <w:p w:rsidR="007C79AA" w:rsidRPr="007C79A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номер заявки в информационной системе-отправителе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B74ABA" w:rsidTr="009320B4">
        <w:trPr>
          <w:trHeight w:val="540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2050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TestMsg</w:t>
            </w:r>
          </w:p>
        </w:tc>
        <w:tc>
          <w:tcPr>
            <w:tcW w:w="1903" w:type="dxa"/>
          </w:tcPr>
          <w:p w:rsidR="007C79AA" w:rsidRPr="007C79A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тестовое сообщение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B74ABA" w:rsidTr="009320B4">
        <w:trPr>
          <w:trHeight w:val="697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</w:t>
            </w:r>
          </w:p>
        </w:tc>
        <w:tc>
          <w:tcPr>
            <w:tcW w:w="2050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Data/AppData/createRequestBean/okato</w:t>
            </w:r>
          </w:p>
        </w:tc>
        <w:tc>
          <w:tcPr>
            <w:tcW w:w="1903" w:type="dxa"/>
          </w:tcPr>
          <w:p w:rsidR="007C79AA" w:rsidRPr="007C79A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ОКАТО региона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месторасположения объекта или субъекта, в случае запроса на права отдельного лица на территории РФ указывается значение «11111111111»</w:t>
            </w:r>
          </w:p>
        </w:tc>
      </w:tr>
      <w:tr w:rsidR="007C79AA" w:rsidRPr="00B74ABA" w:rsidTr="009320B4">
        <w:trPr>
          <w:trHeight w:val="697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</w:t>
            </w:r>
          </w:p>
        </w:tc>
        <w:tc>
          <w:tcPr>
            <w:tcW w:w="2050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Data/AppData/createRequestBean/oktmo</w:t>
            </w:r>
          </w:p>
        </w:tc>
        <w:tc>
          <w:tcPr>
            <w:tcW w:w="1903" w:type="dxa"/>
          </w:tcPr>
          <w:p w:rsidR="007C79AA" w:rsidRPr="007C79A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ОКТМО объекта, в отношении которого создаётся заявление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B74ABA" w:rsidTr="009320B4">
        <w:trPr>
          <w:trHeight w:val="697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</w:t>
            </w:r>
          </w:p>
        </w:tc>
        <w:tc>
          <w:tcPr>
            <w:tcW w:w="2050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Data/AppData/createRequestBean/requestType</w:t>
            </w:r>
          </w:p>
        </w:tc>
        <w:tc>
          <w:tcPr>
            <w:tcW w:w="1903" w:type="dxa"/>
          </w:tcPr>
          <w:p w:rsidR="007C79AA" w:rsidRPr="007C79A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тип заявления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B74ABA" w:rsidTr="009320B4">
        <w:trPr>
          <w:trHeight w:val="697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</w:t>
            </w:r>
          </w:p>
        </w:tc>
        <w:tc>
          <w:tcPr>
            <w:tcW w:w="2050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Data/AppDocument/RequestCode</w:t>
            </w:r>
          </w:p>
        </w:tc>
        <w:tc>
          <w:tcPr>
            <w:tcW w:w="1903" w:type="dxa"/>
          </w:tcPr>
          <w:p w:rsidR="007C79AA" w:rsidRPr="007C79A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д запроса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7C79AA" w:rsidTr="009320B4">
        <w:trPr>
          <w:trHeight w:val="1003"/>
        </w:trPr>
        <w:tc>
          <w:tcPr>
            <w:tcW w:w="534" w:type="dxa"/>
            <w:vAlign w:val="center"/>
          </w:tcPr>
          <w:p w:rsidR="007C79AA" w:rsidRP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lastRenderedPageBreak/>
              <w:t>20</w:t>
            </w:r>
          </w:p>
        </w:tc>
        <w:tc>
          <w:tcPr>
            <w:tcW w:w="205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973F18">
              <w:rPr>
                <w:sz w:val="20"/>
                <w:szCs w:val="20"/>
              </w:rPr>
              <w:t>MessageData/AppDocument/BinaryData</w:t>
            </w:r>
          </w:p>
        </w:tc>
        <w:tc>
          <w:tcPr>
            <w:tcW w:w="1903" w:type="dxa"/>
          </w:tcPr>
          <w:p w:rsidR="007C79AA" w:rsidRPr="00973F18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973F18">
              <w:rPr>
                <w:sz w:val="20"/>
                <w:szCs w:val="20"/>
              </w:rPr>
              <w:t>zip-файл со сформированным заявлением</w:t>
            </w:r>
          </w:p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65" w:type="dxa"/>
          </w:tcPr>
          <w:p w:rsidR="007C79AA" w:rsidRPr="00973F18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 w:rsidRPr="00973F18"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</w:tbl>
    <w:p w:rsidR="007C79AA" w:rsidRDefault="007C79AA" w:rsidP="00A75305">
      <w:pPr>
        <w:pStyle w:val="af7"/>
        <w:rPr>
          <w:b/>
        </w:rPr>
      </w:pPr>
    </w:p>
    <w:p w:rsidR="004A489E" w:rsidRDefault="004A489E" w:rsidP="004A489E">
      <w:pPr>
        <w:pStyle w:val="32"/>
      </w:pPr>
      <w:bookmarkStart w:id="15" w:name="_Toc330999583"/>
      <w:r>
        <w:t>Описание выходных параметров</w:t>
      </w:r>
      <w:bookmarkEnd w:id="15"/>
    </w:p>
    <w:p w:rsidR="00E938B3" w:rsidRDefault="00E938B3" w:rsidP="00A75305">
      <w:pPr>
        <w:pStyle w:val="af7"/>
        <w:rPr>
          <w:b/>
        </w:rPr>
      </w:pPr>
      <w:r w:rsidRPr="00A75305">
        <w:rPr>
          <w:b/>
        </w:rPr>
        <w:t xml:space="preserve">Выходные данные: </w:t>
      </w:r>
      <w:r w:rsidR="00973F18" w:rsidRPr="00973F18">
        <w:rPr>
          <w:b/>
        </w:rPr>
        <w:t>CreateRequest</w:t>
      </w:r>
      <w:r w:rsidR="00973F18">
        <w:rPr>
          <w:b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2050"/>
        <w:gridCol w:w="1903"/>
        <w:gridCol w:w="1965"/>
        <w:gridCol w:w="1980"/>
        <w:gridCol w:w="1989"/>
      </w:tblGrid>
      <w:tr w:rsidR="007C79AA" w:rsidRPr="00703AC4" w:rsidTr="009320B4">
        <w:tc>
          <w:tcPr>
            <w:tcW w:w="534" w:type="dxa"/>
            <w:vAlign w:val="center"/>
          </w:tcPr>
          <w:p w:rsidR="007C79AA" w:rsidRPr="00703AC4" w:rsidRDefault="007C79AA" w:rsidP="009320B4">
            <w:pPr>
              <w:pStyle w:val="a9"/>
              <w:rPr>
                <w:lang w:val="en-US"/>
              </w:rPr>
            </w:pPr>
            <w:r>
              <w:t>№</w:t>
            </w:r>
          </w:p>
        </w:tc>
        <w:tc>
          <w:tcPr>
            <w:tcW w:w="2050" w:type="dxa"/>
            <w:vAlign w:val="center"/>
          </w:tcPr>
          <w:p w:rsidR="007C79AA" w:rsidRPr="00703AC4" w:rsidRDefault="007C79AA" w:rsidP="009320B4">
            <w:pPr>
              <w:pStyle w:val="a9"/>
            </w:pPr>
            <w:r w:rsidRPr="00703AC4">
              <w:t xml:space="preserve">Код параметра </w:t>
            </w:r>
          </w:p>
        </w:tc>
        <w:tc>
          <w:tcPr>
            <w:tcW w:w="1903" w:type="dxa"/>
            <w:vAlign w:val="center"/>
          </w:tcPr>
          <w:p w:rsidR="007C79AA" w:rsidRPr="00703AC4" w:rsidRDefault="007C79AA" w:rsidP="009320B4">
            <w:pPr>
              <w:pStyle w:val="a9"/>
            </w:pPr>
            <w:r w:rsidRPr="00703AC4">
              <w:t xml:space="preserve">Описание параметра </w:t>
            </w:r>
          </w:p>
        </w:tc>
        <w:tc>
          <w:tcPr>
            <w:tcW w:w="1965" w:type="dxa"/>
            <w:vAlign w:val="center"/>
          </w:tcPr>
          <w:p w:rsidR="007C79AA" w:rsidRPr="00703AC4" w:rsidRDefault="007C79AA" w:rsidP="009320B4">
            <w:pPr>
              <w:pStyle w:val="a9"/>
            </w:pPr>
            <w:r w:rsidRPr="00703AC4">
              <w:t xml:space="preserve">Обязательность </w:t>
            </w:r>
          </w:p>
        </w:tc>
        <w:tc>
          <w:tcPr>
            <w:tcW w:w="1980" w:type="dxa"/>
            <w:vAlign w:val="center"/>
          </w:tcPr>
          <w:p w:rsidR="007C79AA" w:rsidRPr="00703AC4" w:rsidRDefault="007C79AA" w:rsidP="009320B4">
            <w:pPr>
              <w:pStyle w:val="a9"/>
            </w:pPr>
            <w:r w:rsidRPr="00703AC4">
              <w:t xml:space="preserve">Способ заполнения/Тип </w:t>
            </w:r>
          </w:p>
        </w:tc>
        <w:tc>
          <w:tcPr>
            <w:tcW w:w="1989" w:type="dxa"/>
            <w:vAlign w:val="center"/>
          </w:tcPr>
          <w:p w:rsidR="007C79AA" w:rsidRPr="00703AC4" w:rsidRDefault="007C79AA" w:rsidP="009320B4">
            <w:pPr>
              <w:pStyle w:val="a9"/>
            </w:pPr>
            <w:r w:rsidRPr="00703AC4">
              <w:t xml:space="preserve">Комментарий </w:t>
            </w:r>
          </w:p>
        </w:tc>
      </w:tr>
      <w:tr w:rsidR="007C79AA" w:rsidRPr="00973F18" w:rsidTr="009320B4">
        <w:trPr>
          <w:trHeight w:val="1198"/>
        </w:trPr>
        <w:tc>
          <w:tcPr>
            <w:tcW w:w="534" w:type="dxa"/>
            <w:vAlign w:val="center"/>
          </w:tcPr>
          <w:p w:rsidR="007C79AA" w:rsidRPr="00973F18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205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Sender/Code</w:t>
            </w:r>
          </w:p>
        </w:tc>
        <w:tc>
          <w:tcPr>
            <w:tcW w:w="1903" w:type="dxa"/>
          </w:tcPr>
          <w:p w:rsidR="007C79AA" w:rsidRPr="00973F18" w:rsidRDefault="007C79AA" w:rsidP="009320B4">
            <w:pPr>
              <w:pStyle w:val="affff1"/>
              <w:ind w:left="0"/>
              <w:jc w:val="left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код организации Росреестра в СМЭВ</w:t>
            </w:r>
          </w:p>
        </w:tc>
        <w:tc>
          <w:tcPr>
            <w:tcW w:w="1965" w:type="dxa"/>
          </w:tcPr>
          <w:p w:rsidR="007C79AA" w:rsidRPr="00973F18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 w:rsidRPr="00973F18"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973F18" w:rsidTr="009320B4">
        <w:trPr>
          <w:trHeight w:val="1037"/>
        </w:trPr>
        <w:tc>
          <w:tcPr>
            <w:tcW w:w="534" w:type="dxa"/>
            <w:vAlign w:val="center"/>
          </w:tcPr>
          <w:p w:rsidR="007C79AA" w:rsidRPr="00973F18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205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B74ABA">
              <w:rPr>
                <w:sz w:val="20"/>
                <w:szCs w:val="20"/>
              </w:rPr>
              <w:t>Message/Sender/Name</w:t>
            </w:r>
          </w:p>
        </w:tc>
        <w:tc>
          <w:tcPr>
            <w:tcW w:w="1903" w:type="dxa"/>
          </w:tcPr>
          <w:p w:rsidR="007C79AA" w:rsidRPr="00973F18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именование</w:t>
            </w:r>
            <w:r w:rsidRPr="007C79AA">
              <w:rPr>
                <w:sz w:val="20"/>
                <w:szCs w:val="20"/>
              </w:rPr>
              <w:t xml:space="preserve"> организации Росреестра в СМЭВ</w:t>
            </w:r>
          </w:p>
        </w:tc>
        <w:tc>
          <w:tcPr>
            <w:tcW w:w="1965" w:type="dxa"/>
          </w:tcPr>
          <w:p w:rsidR="007C79AA" w:rsidRPr="00973F18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973F18" w:rsidTr="009320B4">
        <w:trPr>
          <w:trHeight w:val="1172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2050" w:type="dxa"/>
          </w:tcPr>
          <w:p w:rsidR="007C79AA" w:rsidRPr="00B74AB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Recipient/Code</w:t>
            </w:r>
          </w:p>
        </w:tc>
        <w:tc>
          <w:tcPr>
            <w:tcW w:w="1903" w:type="dxa"/>
          </w:tcPr>
          <w:p w:rsidR="007C79AA" w:rsidRPr="00B74AB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код системы получателя ответа в СМЭВ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973F18" w:rsidTr="009320B4">
        <w:trPr>
          <w:trHeight w:val="1407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2050" w:type="dxa"/>
          </w:tcPr>
          <w:p w:rsidR="007C79AA" w:rsidRPr="00B74AB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Recipient/Name</w:t>
            </w:r>
          </w:p>
        </w:tc>
        <w:tc>
          <w:tcPr>
            <w:tcW w:w="1903" w:type="dxa"/>
          </w:tcPr>
          <w:p w:rsidR="007C79AA" w:rsidRPr="00B74AB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 xml:space="preserve">наименование системы получателя </w:t>
            </w:r>
            <w:r>
              <w:rPr>
                <w:sz w:val="20"/>
                <w:szCs w:val="20"/>
              </w:rPr>
              <w:t>ответа</w:t>
            </w:r>
            <w:r w:rsidRPr="00746D1A">
              <w:rPr>
                <w:sz w:val="20"/>
                <w:szCs w:val="20"/>
              </w:rPr>
              <w:t xml:space="preserve"> в СМЭВ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973F18" w:rsidTr="009320B4">
        <w:trPr>
          <w:trHeight w:val="1684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2050" w:type="dxa"/>
          </w:tcPr>
          <w:p w:rsidR="007C79AA" w:rsidRPr="00746D1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Originator/Code</w:t>
            </w:r>
          </w:p>
        </w:tc>
        <w:tc>
          <w:tcPr>
            <w:tcW w:w="1903" w:type="dxa"/>
          </w:tcPr>
          <w:p w:rsidR="007C79AA" w:rsidRPr="00746D1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код системы-инициатора цепочки запросов-ответов в СМЭВ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973F18" w:rsidTr="009320B4">
        <w:trPr>
          <w:trHeight w:val="1961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2050" w:type="dxa"/>
          </w:tcPr>
          <w:p w:rsidR="007C79AA" w:rsidRPr="00746D1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Originator/Name</w:t>
            </w:r>
          </w:p>
        </w:tc>
        <w:tc>
          <w:tcPr>
            <w:tcW w:w="1903" w:type="dxa"/>
          </w:tcPr>
          <w:p w:rsidR="007C79AA" w:rsidRPr="00746D1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наименование системы инициатора цепочки запросов-ответов в СМЭВ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973F18" w:rsidTr="009320B4">
        <w:trPr>
          <w:trHeight w:val="666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2050" w:type="dxa"/>
          </w:tcPr>
          <w:p w:rsidR="007C79AA" w:rsidRPr="00746D1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TypeCode</w:t>
            </w:r>
          </w:p>
        </w:tc>
        <w:tc>
          <w:tcPr>
            <w:tcW w:w="1903" w:type="dxa"/>
          </w:tcPr>
          <w:p w:rsidR="007C79AA" w:rsidRPr="00746D1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тип запроса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973F18" w:rsidTr="009320B4">
        <w:trPr>
          <w:trHeight w:val="608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2050" w:type="dxa"/>
          </w:tcPr>
          <w:p w:rsidR="007C79AA" w:rsidRPr="00746D1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Status</w:t>
            </w:r>
          </w:p>
        </w:tc>
        <w:tc>
          <w:tcPr>
            <w:tcW w:w="1903" w:type="dxa"/>
          </w:tcPr>
          <w:p w:rsidR="007C79AA" w:rsidRPr="00746D1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текущий статус заявления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973F18" w:rsidTr="009320B4">
        <w:trPr>
          <w:trHeight w:val="418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</w:p>
        </w:tc>
        <w:tc>
          <w:tcPr>
            <w:tcW w:w="2050" w:type="dxa"/>
          </w:tcPr>
          <w:p w:rsidR="007C79AA" w:rsidRPr="00746D1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Date</w:t>
            </w:r>
          </w:p>
        </w:tc>
        <w:tc>
          <w:tcPr>
            <w:tcW w:w="1903" w:type="dxa"/>
          </w:tcPr>
          <w:p w:rsidR="007C79AA" w:rsidRPr="00746D1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дата создания запроса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973F18" w:rsidTr="009320B4">
        <w:trPr>
          <w:trHeight w:val="697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10</w:t>
            </w:r>
          </w:p>
        </w:tc>
        <w:tc>
          <w:tcPr>
            <w:tcW w:w="2050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Data/ExchangeType</w:t>
            </w:r>
          </w:p>
        </w:tc>
        <w:tc>
          <w:tcPr>
            <w:tcW w:w="1903" w:type="dxa"/>
          </w:tcPr>
          <w:p w:rsidR="007C79AA" w:rsidRPr="007C79A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Тип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973F18" w:rsidTr="009320B4">
        <w:trPr>
          <w:trHeight w:val="697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</w:p>
        </w:tc>
        <w:tc>
          <w:tcPr>
            <w:tcW w:w="2050" w:type="dxa"/>
          </w:tcPr>
          <w:p w:rsidR="007C79AA" w:rsidRP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RequestIdRef</w:t>
            </w:r>
          </w:p>
        </w:tc>
        <w:tc>
          <w:tcPr>
            <w:tcW w:w="1903" w:type="dxa"/>
          </w:tcPr>
          <w:p w:rsidR="007C79AA" w:rsidRP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идентификатор сообщения-запроса, инициировавшего взаимодействие</w:t>
            </w:r>
          </w:p>
        </w:tc>
        <w:tc>
          <w:tcPr>
            <w:tcW w:w="1965" w:type="dxa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</w:p>
        </w:tc>
      </w:tr>
      <w:tr w:rsidR="007C79AA" w:rsidRPr="00973F18" w:rsidTr="009320B4">
        <w:trPr>
          <w:trHeight w:val="697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</w:t>
            </w:r>
          </w:p>
        </w:tc>
        <w:tc>
          <w:tcPr>
            <w:tcW w:w="2050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OriginRequestIdRef</w:t>
            </w:r>
          </w:p>
        </w:tc>
        <w:tc>
          <w:tcPr>
            <w:tcW w:w="1903" w:type="dxa"/>
          </w:tcPr>
          <w:p w:rsidR="007C79AA" w:rsidRPr="007C79A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идентификатор сообщения-запроса, инициировавшего цепочку из нескольких запросов-ответов, объединенных единым процессом в рамках взаимодействия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973F18" w:rsidTr="009320B4">
        <w:trPr>
          <w:trHeight w:val="697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</w:t>
            </w:r>
          </w:p>
        </w:tc>
        <w:tc>
          <w:tcPr>
            <w:tcW w:w="2050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ServiceCode</w:t>
            </w:r>
          </w:p>
        </w:tc>
        <w:tc>
          <w:tcPr>
            <w:tcW w:w="1903" w:type="dxa"/>
          </w:tcPr>
          <w:p w:rsidR="007C79AA" w:rsidRPr="007C79A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- код услуги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973F18" w:rsidTr="009320B4">
        <w:trPr>
          <w:trHeight w:val="697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</w:t>
            </w:r>
          </w:p>
        </w:tc>
        <w:tc>
          <w:tcPr>
            <w:tcW w:w="2050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CaseNumber</w:t>
            </w:r>
          </w:p>
        </w:tc>
        <w:tc>
          <w:tcPr>
            <w:tcW w:w="1903" w:type="dxa"/>
          </w:tcPr>
          <w:p w:rsidR="007C79AA" w:rsidRPr="007C79A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номер заявки в информационной системе-отправителе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973F18" w:rsidTr="009320B4">
        <w:trPr>
          <w:trHeight w:val="540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2050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TestMsg</w:t>
            </w:r>
          </w:p>
        </w:tc>
        <w:tc>
          <w:tcPr>
            <w:tcW w:w="1903" w:type="dxa"/>
          </w:tcPr>
          <w:p w:rsidR="007C79AA" w:rsidRPr="007C79A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тестовое сообщение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973F18" w:rsidTr="009320B4">
        <w:trPr>
          <w:trHeight w:val="540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</w:t>
            </w:r>
          </w:p>
        </w:tc>
        <w:tc>
          <w:tcPr>
            <w:tcW w:w="2050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Data/AppData/requestNumber</w:t>
            </w:r>
          </w:p>
        </w:tc>
        <w:tc>
          <w:tcPr>
            <w:tcW w:w="1903" w:type="dxa"/>
          </w:tcPr>
          <w:p w:rsidR="007C79AA" w:rsidRPr="007C79A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переданный в ответном конверте операции CreateRequest идентификатор созданного заявления на стороне Росреестра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973F18" w:rsidTr="009320B4">
        <w:trPr>
          <w:trHeight w:val="540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</w:t>
            </w:r>
          </w:p>
        </w:tc>
        <w:tc>
          <w:tcPr>
            <w:tcW w:w="2050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Data/AppData/errorMessage</w:t>
            </w:r>
          </w:p>
        </w:tc>
        <w:tc>
          <w:tcPr>
            <w:tcW w:w="1903" w:type="dxa"/>
          </w:tcPr>
          <w:p w:rsidR="007C79AA" w:rsidRPr="007C79A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сообщение о статусе выполнения запроса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("ОК" - если вызов прошёл успешно, "Не передан zip-файл заявления" - в случае отсутствия архива, либо сообщение, описывающее ошибку создания заявления</w:t>
            </w:r>
          </w:p>
        </w:tc>
      </w:tr>
      <w:tr w:rsidR="007C79AA" w:rsidRPr="00973F18" w:rsidTr="009320B4">
        <w:trPr>
          <w:trHeight w:val="697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</w:t>
            </w:r>
          </w:p>
        </w:tc>
        <w:tc>
          <w:tcPr>
            <w:tcW w:w="2050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Data/AppDocument/RequestCode</w:t>
            </w:r>
          </w:p>
        </w:tc>
        <w:tc>
          <w:tcPr>
            <w:tcW w:w="1903" w:type="dxa"/>
          </w:tcPr>
          <w:p w:rsidR="007C79AA" w:rsidRPr="007C79A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код запроса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7C79AA" w:rsidRPr="007C79AA" w:rsidTr="009320B4">
        <w:trPr>
          <w:trHeight w:val="697"/>
        </w:trPr>
        <w:tc>
          <w:tcPr>
            <w:tcW w:w="534" w:type="dxa"/>
            <w:vAlign w:val="center"/>
          </w:tcPr>
          <w:p w:rsidR="007C79AA" w:rsidRDefault="007C79AA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</w:t>
            </w:r>
          </w:p>
        </w:tc>
        <w:tc>
          <w:tcPr>
            <w:tcW w:w="2050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Data/AppDocument/BinaryData</w:t>
            </w:r>
          </w:p>
        </w:tc>
        <w:tc>
          <w:tcPr>
            <w:tcW w:w="1903" w:type="dxa"/>
          </w:tcPr>
          <w:p w:rsidR="007C79AA" w:rsidRPr="007C79AA" w:rsidRDefault="007C79AA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документ в приложении</w:t>
            </w:r>
          </w:p>
        </w:tc>
        <w:tc>
          <w:tcPr>
            <w:tcW w:w="1965" w:type="dxa"/>
          </w:tcPr>
          <w:p w:rsidR="007C79AA" w:rsidRDefault="007C79AA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980" w:type="dxa"/>
          </w:tcPr>
          <w:p w:rsidR="007C79AA" w:rsidRPr="00973F18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7C79AA" w:rsidRPr="007C79AA" w:rsidRDefault="007C79AA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</w:tbl>
    <w:p w:rsidR="007C79AA" w:rsidRDefault="007C79AA" w:rsidP="00A75305">
      <w:pPr>
        <w:pStyle w:val="af7"/>
        <w:rPr>
          <w:b/>
        </w:rPr>
      </w:pPr>
    </w:p>
    <w:p w:rsidR="007C79AA" w:rsidRPr="00973F18" w:rsidRDefault="007C79AA" w:rsidP="00A75305">
      <w:pPr>
        <w:pStyle w:val="af7"/>
        <w:rPr>
          <w:b/>
        </w:rPr>
      </w:pPr>
    </w:p>
    <w:p w:rsidR="001B7E41" w:rsidRDefault="00E938B3" w:rsidP="00B15F47">
      <w:pPr>
        <w:pStyle w:val="32"/>
      </w:pPr>
      <w:bookmarkStart w:id="16" w:name="_Toc330999584"/>
      <w:r>
        <w:lastRenderedPageBreak/>
        <w:t>Коды возвратов</w:t>
      </w:r>
      <w:bookmarkEnd w:id="16"/>
    </w:p>
    <w:tbl>
      <w:tblPr>
        <w:tblW w:w="10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2050"/>
        <w:gridCol w:w="1903"/>
        <w:gridCol w:w="3276"/>
        <w:gridCol w:w="2693"/>
      </w:tblGrid>
      <w:tr w:rsidR="00E938B3" w:rsidTr="00E938B3">
        <w:tc>
          <w:tcPr>
            <w:tcW w:w="534" w:type="dxa"/>
            <w:vAlign w:val="center"/>
          </w:tcPr>
          <w:p w:rsidR="00E938B3" w:rsidRPr="00703AC4" w:rsidRDefault="00E938B3" w:rsidP="00916933">
            <w:pPr>
              <w:pStyle w:val="a9"/>
              <w:rPr>
                <w:lang w:val="en-US"/>
              </w:rPr>
            </w:pPr>
            <w:r>
              <w:t>№</w:t>
            </w:r>
          </w:p>
        </w:tc>
        <w:tc>
          <w:tcPr>
            <w:tcW w:w="2050" w:type="dxa"/>
            <w:vAlign w:val="center"/>
          </w:tcPr>
          <w:p w:rsidR="00E938B3" w:rsidRPr="00703AC4" w:rsidRDefault="00E938B3" w:rsidP="00E938B3">
            <w:pPr>
              <w:pStyle w:val="a9"/>
            </w:pPr>
            <w:r w:rsidRPr="00703AC4">
              <w:t xml:space="preserve">Код </w:t>
            </w:r>
            <w:r>
              <w:t>возврата</w:t>
            </w:r>
            <w:r w:rsidRPr="00703AC4">
              <w:t xml:space="preserve"> </w:t>
            </w:r>
          </w:p>
        </w:tc>
        <w:tc>
          <w:tcPr>
            <w:tcW w:w="1903" w:type="dxa"/>
            <w:vAlign w:val="center"/>
          </w:tcPr>
          <w:p w:rsidR="00E938B3" w:rsidRPr="00703AC4" w:rsidRDefault="00E938B3" w:rsidP="00E938B3">
            <w:pPr>
              <w:pStyle w:val="a9"/>
            </w:pPr>
            <w:r w:rsidRPr="00703AC4">
              <w:t xml:space="preserve">Описание </w:t>
            </w:r>
            <w:r>
              <w:t>кода возврата</w:t>
            </w:r>
            <w:r w:rsidRPr="00703AC4">
              <w:t xml:space="preserve"> </w:t>
            </w:r>
          </w:p>
        </w:tc>
        <w:tc>
          <w:tcPr>
            <w:tcW w:w="3276" w:type="dxa"/>
            <w:vAlign w:val="center"/>
          </w:tcPr>
          <w:p w:rsidR="00E938B3" w:rsidRPr="00703AC4" w:rsidRDefault="00E938B3" w:rsidP="002B6E0E">
            <w:pPr>
              <w:pStyle w:val="a9"/>
            </w:pPr>
            <w:r>
              <w:t>Условия возникновения</w:t>
            </w:r>
          </w:p>
        </w:tc>
        <w:tc>
          <w:tcPr>
            <w:tcW w:w="2693" w:type="dxa"/>
            <w:vAlign w:val="center"/>
          </w:tcPr>
          <w:p w:rsidR="00E938B3" w:rsidRPr="00703AC4" w:rsidRDefault="00E938B3" w:rsidP="00916933">
            <w:pPr>
              <w:pStyle w:val="a9"/>
            </w:pPr>
            <w:r w:rsidRPr="00703AC4">
              <w:t>Комментарий</w:t>
            </w:r>
          </w:p>
        </w:tc>
      </w:tr>
      <w:tr w:rsidR="001474C5" w:rsidTr="00E938B3">
        <w:tc>
          <w:tcPr>
            <w:tcW w:w="534" w:type="dxa"/>
            <w:vAlign w:val="center"/>
          </w:tcPr>
          <w:p w:rsidR="001474C5" w:rsidRPr="00C32BF4" w:rsidRDefault="00C32BF4" w:rsidP="00E938B3">
            <w:pPr>
              <w:pStyle w:val="affff1"/>
              <w:ind w:left="0"/>
              <w:rPr>
                <w:sz w:val="20"/>
                <w:szCs w:val="20"/>
              </w:rPr>
            </w:pPr>
            <w:r w:rsidRPr="00C32BF4">
              <w:rPr>
                <w:sz w:val="20"/>
                <w:szCs w:val="20"/>
              </w:rPr>
              <w:t>1</w:t>
            </w:r>
          </w:p>
        </w:tc>
        <w:tc>
          <w:tcPr>
            <w:tcW w:w="2050" w:type="dxa"/>
            <w:vAlign w:val="center"/>
          </w:tcPr>
          <w:p w:rsidR="001474C5" w:rsidRPr="00333DDB" w:rsidRDefault="00C32BF4" w:rsidP="00E938B3">
            <w:pPr>
              <w:pStyle w:val="affff1"/>
              <w:ind w:left="0"/>
              <w:rPr>
                <w:sz w:val="20"/>
                <w:szCs w:val="20"/>
              </w:rPr>
            </w:pPr>
            <w:r w:rsidRPr="00333DDB">
              <w:rPr>
                <w:sz w:val="20"/>
                <w:szCs w:val="20"/>
              </w:rPr>
              <w:t>0</w:t>
            </w:r>
          </w:p>
        </w:tc>
        <w:tc>
          <w:tcPr>
            <w:tcW w:w="1903" w:type="dxa"/>
            <w:vAlign w:val="center"/>
          </w:tcPr>
          <w:p w:rsidR="001474C5" w:rsidRPr="00333DDB" w:rsidRDefault="00C32BF4" w:rsidP="00E938B3">
            <w:pPr>
              <w:pStyle w:val="affff1"/>
              <w:ind w:left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явление принято</w:t>
            </w:r>
          </w:p>
        </w:tc>
        <w:tc>
          <w:tcPr>
            <w:tcW w:w="3276" w:type="dxa"/>
            <w:vAlign w:val="center"/>
          </w:tcPr>
          <w:p w:rsidR="001474C5" w:rsidRPr="00E938B3" w:rsidRDefault="001474C5" w:rsidP="00E938B3">
            <w:pPr>
              <w:pStyle w:val="affff1"/>
              <w:ind w:left="0"/>
              <w:rPr>
                <w:sz w:val="20"/>
                <w:szCs w:val="20"/>
                <w:highlight w:val="yellow"/>
              </w:rPr>
            </w:pPr>
          </w:p>
        </w:tc>
        <w:tc>
          <w:tcPr>
            <w:tcW w:w="2693" w:type="dxa"/>
            <w:vAlign w:val="center"/>
          </w:tcPr>
          <w:p w:rsidR="001474C5" w:rsidRPr="00E938B3" w:rsidRDefault="001474C5" w:rsidP="00E938B3">
            <w:pPr>
              <w:pStyle w:val="affff1"/>
              <w:ind w:left="0"/>
              <w:rPr>
                <w:sz w:val="20"/>
                <w:szCs w:val="20"/>
                <w:highlight w:val="yellow"/>
              </w:rPr>
            </w:pPr>
          </w:p>
        </w:tc>
      </w:tr>
      <w:tr w:rsidR="00C32BF4" w:rsidTr="0052777F">
        <w:tc>
          <w:tcPr>
            <w:tcW w:w="534" w:type="dxa"/>
            <w:vAlign w:val="center"/>
          </w:tcPr>
          <w:p w:rsidR="00C32BF4" w:rsidRPr="00C32BF4" w:rsidRDefault="00C32BF4" w:rsidP="0052777F">
            <w:pPr>
              <w:pStyle w:val="affff1"/>
              <w:ind w:left="0"/>
              <w:rPr>
                <w:sz w:val="20"/>
                <w:szCs w:val="20"/>
              </w:rPr>
            </w:pPr>
            <w:r w:rsidRPr="00C32BF4">
              <w:rPr>
                <w:sz w:val="20"/>
                <w:szCs w:val="20"/>
              </w:rPr>
              <w:t>2</w:t>
            </w:r>
          </w:p>
        </w:tc>
        <w:tc>
          <w:tcPr>
            <w:tcW w:w="2050" w:type="dxa"/>
            <w:vAlign w:val="center"/>
          </w:tcPr>
          <w:p w:rsidR="00C32BF4" w:rsidRPr="00E938B3" w:rsidRDefault="00C32BF4" w:rsidP="0052777F">
            <w:pPr>
              <w:pStyle w:val="affff1"/>
              <w:ind w:left="0"/>
              <w:rPr>
                <w:sz w:val="20"/>
                <w:szCs w:val="20"/>
                <w:highlight w:val="yellow"/>
              </w:rPr>
            </w:pPr>
            <w:r w:rsidRPr="00333DDB">
              <w:rPr>
                <w:sz w:val="20"/>
                <w:szCs w:val="20"/>
              </w:rPr>
              <w:t>0010</w:t>
            </w:r>
          </w:p>
        </w:tc>
        <w:tc>
          <w:tcPr>
            <w:tcW w:w="1903" w:type="dxa"/>
            <w:vAlign w:val="center"/>
          </w:tcPr>
          <w:p w:rsidR="00C32BF4" w:rsidRPr="00E938B3" w:rsidRDefault="00C32BF4" w:rsidP="0052777F">
            <w:pPr>
              <w:pStyle w:val="affff1"/>
              <w:ind w:left="0"/>
              <w:rPr>
                <w:sz w:val="20"/>
                <w:szCs w:val="20"/>
                <w:highlight w:val="yellow"/>
              </w:rPr>
            </w:pPr>
            <w:r w:rsidRPr="00333DDB">
              <w:rPr>
                <w:sz w:val="20"/>
                <w:szCs w:val="20"/>
              </w:rPr>
              <w:t>ошибки при создании заявления</w:t>
            </w:r>
          </w:p>
        </w:tc>
        <w:tc>
          <w:tcPr>
            <w:tcW w:w="3276" w:type="dxa"/>
            <w:vAlign w:val="center"/>
          </w:tcPr>
          <w:p w:rsidR="00C32BF4" w:rsidRPr="00E938B3" w:rsidRDefault="00C32BF4" w:rsidP="0052777F">
            <w:pPr>
              <w:pStyle w:val="affff1"/>
              <w:ind w:left="0"/>
              <w:rPr>
                <w:sz w:val="20"/>
                <w:szCs w:val="20"/>
                <w:highlight w:val="yellow"/>
              </w:rPr>
            </w:pPr>
          </w:p>
        </w:tc>
        <w:tc>
          <w:tcPr>
            <w:tcW w:w="2693" w:type="dxa"/>
            <w:vAlign w:val="center"/>
          </w:tcPr>
          <w:p w:rsidR="00C32BF4" w:rsidRPr="00E938B3" w:rsidRDefault="00C32BF4" w:rsidP="0052777F">
            <w:pPr>
              <w:pStyle w:val="affff1"/>
              <w:ind w:left="0"/>
              <w:rPr>
                <w:sz w:val="20"/>
                <w:szCs w:val="20"/>
                <w:highlight w:val="yellow"/>
              </w:rPr>
            </w:pPr>
          </w:p>
        </w:tc>
      </w:tr>
      <w:tr w:rsidR="00C32BF4" w:rsidTr="00E938B3">
        <w:tc>
          <w:tcPr>
            <w:tcW w:w="534" w:type="dxa"/>
            <w:vAlign w:val="center"/>
          </w:tcPr>
          <w:p w:rsidR="00C32BF4" w:rsidRPr="00C32BF4" w:rsidRDefault="00C32BF4" w:rsidP="00E938B3">
            <w:pPr>
              <w:pStyle w:val="affff1"/>
              <w:ind w:left="0"/>
              <w:rPr>
                <w:sz w:val="20"/>
                <w:szCs w:val="20"/>
                <w:lang w:val="en-US"/>
              </w:rPr>
            </w:pPr>
            <w:r w:rsidRPr="00C32BF4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2050" w:type="dxa"/>
            <w:vAlign w:val="center"/>
          </w:tcPr>
          <w:p w:rsidR="00C32BF4" w:rsidRPr="00C32BF4" w:rsidRDefault="00C32BF4" w:rsidP="0052777F">
            <w:pPr>
              <w:pStyle w:val="affff1"/>
              <w:ind w:left="0"/>
              <w:rPr>
                <w:sz w:val="20"/>
                <w:szCs w:val="20"/>
                <w:lang w:val="en-US"/>
              </w:rPr>
            </w:pPr>
            <w:r w:rsidRPr="00333DDB"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  <w:lang w:val="en-US"/>
              </w:rPr>
              <w:t>L</w:t>
            </w:r>
          </w:p>
        </w:tc>
        <w:tc>
          <w:tcPr>
            <w:tcW w:w="1903" w:type="dxa"/>
            <w:vAlign w:val="center"/>
          </w:tcPr>
          <w:p w:rsidR="00C32BF4" w:rsidRPr="00333DDB" w:rsidRDefault="00C32BF4" w:rsidP="0052777F">
            <w:pPr>
              <w:pStyle w:val="affff1"/>
              <w:ind w:left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явление принято</w:t>
            </w:r>
          </w:p>
        </w:tc>
        <w:tc>
          <w:tcPr>
            <w:tcW w:w="3276" w:type="dxa"/>
            <w:vAlign w:val="center"/>
          </w:tcPr>
          <w:p w:rsidR="00C32BF4" w:rsidRPr="00E938B3" w:rsidRDefault="00C32BF4" w:rsidP="00E938B3">
            <w:pPr>
              <w:pStyle w:val="affff1"/>
              <w:ind w:left="0"/>
              <w:rPr>
                <w:sz w:val="20"/>
                <w:szCs w:val="20"/>
                <w:highlight w:val="yellow"/>
              </w:rPr>
            </w:pPr>
          </w:p>
        </w:tc>
        <w:tc>
          <w:tcPr>
            <w:tcW w:w="2693" w:type="dxa"/>
            <w:vAlign w:val="center"/>
          </w:tcPr>
          <w:p w:rsidR="00C32BF4" w:rsidRPr="00E938B3" w:rsidRDefault="00C32BF4" w:rsidP="00E938B3">
            <w:pPr>
              <w:pStyle w:val="affff1"/>
              <w:ind w:left="0"/>
              <w:rPr>
                <w:sz w:val="20"/>
                <w:szCs w:val="20"/>
                <w:highlight w:val="yellow"/>
              </w:rPr>
            </w:pPr>
          </w:p>
        </w:tc>
      </w:tr>
      <w:tr w:rsidR="00C32BF4" w:rsidTr="00E938B3">
        <w:tc>
          <w:tcPr>
            <w:tcW w:w="534" w:type="dxa"/>
            <w:vAlign w:val="center"/>
          </w:tcPr>
          <w:p w:rsidR="00C32BF4" w:rsidRPr="00C32BF4" w:rsidRDefault="00C32BF4" w:rsidP="00E938B3">
            <w:pPr>
              <w:pStyle w:val="affff1"/>
              <w:ind w:left="0"/>
              <w:rPr>
                <w:sz w:val="20"/>
                <w:szCs w:val="20"/>
                <w:lang w:val="en-US"/>
              </w:rPr>
            </w:pPr>
            <w:r w:rsidRPr="00C32BF4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2050" w:type="dxa"/>
            <w:vAlign w:val="center"/>
          </w:tcPr>
          <w:p w:rsidR="00C32BF4" w:rsidRPr="00C32BF4" w:rsidRDefault="00C32BF4" w:rsidP="0052777F">
            <w:pPr>
              <w:pStyle w:val="affff1"/>
              <w:ind w:left="0"/>
              <w:rPr>
                <w:sz w:val="20"/>
                <w:szCs w:val="20"/>
                <w:highlight w:val="yellow"/>
                <w:lang w:val="en-US"/>
              </w:rPr>
            </w:pPr>
            <w:r w:rsidRPr="00333DDB">
              <w:rPr>
                <w:sz w:val="20"/>
                <w:szCs w:val="20"/>
              </w:rPr>
              <w:t>0010</w:t>
            </w:r>
            <w:r>
              <w:rPr>
                <w:sz w:val="20"/>
                <w:szCs w:val="20"/>
                <w:lang w:val="en-US"/>
              </w:rPr>
              <w:t>L</w:t>
            </w:r>
          </w:p>
        </w:tc>
        <w:tc>
          <w:tcPr>
            <w:tcW w:w="1903" w:type="dxa"/>
            <w:vAlign w:val="center"/>
          </w:tcPr>
          <w:p w:rsidR="00C32BF4" w:rsidRPr="00E938B3" w:rsidRDefault="00C32BF4" w:rsidP="0052777F">
            <w:pPr>
              <w:pStyle w:val="affff1"/>
              <w:ind w:left="0"/>
              <w:rPr>
                <w:sz w:val="20"/>
                <w:szCs w:val="20"/>
                <w:highlight w:val="yellow"/>
              </w:rPr>
            </w:pPr>
            <w:r w:rsidRPr="00333DDB">
              <w:rPr>
                <w:sz w:val="20"/>
                <w:szCs w:val="20"/>
              </w:rPr>
              <w:t>ошибки при создании заявления</w:t>
            </w:r>
          </w:p>
        </w:tc>
        <w:tc>
          <w:tcPr>
            <w:tcW w:w="3276" w:type="dxa"/>
            <w:vAlign w:val="center"/>
          </w:tcPr>
          <w:p w:rsidR="00C32BF4" w:rsidRPr="00E938B3" w:rsidRDefault="00C32BF4" w:rsidP="00E938B3">
            <w:pPr>
              <w:pStyle w:val="affff1"/>
              <w:ind w:left="0"/>
              <w:rPr>
                <w:sz w:val="20"/>
                <w:szCs w:val="20"/>
                <w:highlight w:val="yellow"/>
              </w:rPr>
            </w:pPr>
          </w:p>
        </w:tc>
        <w:tc>
          <w:tcPr>
            <w:tcW w:w="2693" w:type="dxa"/>
            <w:vAlign w:val="center"/>
          </w:tcPr>
          <w:p w:rsidR="00C32BF4" w:rsidRPr="00E938B3" w:rsidRDefault="00C32BF4" w:rsidP="00E938B3">
            <w:pPr>
              <w:pStyle w:val="affff1"/>
              <w:ind w:left="0"/>
              <w:rPr>
                <w:sz w:val="20"/>
                <w:szCs w:val="20"/>
                <w:highlight w:val="yellow"/>
              </w:rPr>
            </w:pPr>
          </w:p>
        </w:tc>
      </w:tr>
    </w:tbl>
    <w:p w:rsidR="00FD2A08" w:rsidRPr="0001298C" w:rsidRDefault="00A75305" w:rsidP="00916933">
      <w:pPr>
        <w:pStyle w:val="32"/>
      </w:pPr>
      <w:bookmarkStart w:id="17" w:name="_Toc330999585"/>
      <w:r w:rsidRPr="0001298C">
        <w:t>Контрольные примеры</w:t>
      </w:r>
      <w:bookmarkEnd w:id="17"/>
    </w:p>
    <w:p w:rsidR="00916933" w:rsidRPr="0001298C" w:rsidRDefault="00916933" w:rsidP="0001298C">
      <w:pPr>
        <w:pStyle w:val="af7"/>
        <w:rPr>
          <w:b/>
        </w:rPr>
      </w:pPr>
      <w:r w:rsidRPr="00FD2A08">
        <w:rPr>
          <w:b/>
        </w:rPr>
        <w:t>Запрос</w:t>
      </w:r>
      <w:r w:rsidR="00C61A3F" w:rsidRPr="00FD2A08">
        <w:rPr>
          <w:b/>
        </w:rPr>
        <w:t xml:space="preserve"> </w:t>
      </w:r>
      <w:r w:rsidR="00FD2A08" w:rsidRPr="00FD2A08">
        <w:rPr>
          <w:b/>
        </w:rPr>
        <w:t xml:space="preserve">на предоставление сведений </w:t>
      </w:r>
    </w:p>
    <w:p w:rsidR="00C61A3F" w:rsidRPr="00C61A3F" w:rsidRDefault="00C61A3F" w:rsidP="00916933">
      <w:pPr>
        <w:pStyle w:val="af7"/>
        <w:rPr>
          <w:b/>
        </w:rPr>
      </w:pP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/>
      </w:tblPr>
      <w:tblGrid>
        <w:gridCol w:w="9604"/>
      </w:tblGrid>
      <w:tr w:rsidR="00916933" w:rsidRPr="00AB5171" w:rsidTr="00B77388">
        <w:tc>
          <w:tcPr>
            <w:tcW w:w="9604" w:type="dxa"/>
            <w:shd w:val="clear" w:color="auto" w:fill="F2F2F2"/>
          </w:tcPr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</w:rPr>
              <w:t>&lt;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Envelope</w:t>
            </w:r>
            <w:r w:rsidRPr="00AB5171">
              <w:rPr>
                <w:rFonts w:ascii="Courier New" w:hAnsi="Courier New" w:cs="Courier New"/>
              </w:rPr>
              <w:t xml:space="preserve"> </w:t>
            </w:r>
            <w:r w:rsidRPr="00AB5171">
              <w:rPr>
                <w:rFonts w:ascii="Courier New" w:hAnsi="Courier New" w:cs="Courier New"/>
                <w:lang w:val="en-US"/>
              </w:rPr>
              <w:t>xmln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schema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xmlsoap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envelope</w:t>
            </w:r>
            <w:r w:rsidRPr="00AB5171">
              <w:rPr>
                <w:rFonts w:ascii="Courier New" w:hAnsi="Courier New" w:cs="Courier New"/>
              </w:rPr>
              <w:t>/"&gt;&lt;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Header</w:t>
            </w:r>
            <w:r w:rsidRPr="00AB5171">
              <w:rPr>
                <w:rFonts w:ascii="Courier New" w:hAnsi="Courier New" w:cs="Courier New"/>
              </w:rPr>
              <w:t>&gt;&lt;</w:t>
            </w:r>
            <w:r w:rsidRPr="00AB5171">
              <w:rPr>
                <w:rFonts w:ascii="Courier New" w:hAnsi="Courier New" w:cs="Courier New"/>
                <w:lang w:val="en-US"/>
              </w:rPr>
              <w:t>wsse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Security</w:t>
            </w:r>
            <w:r w:rsidRPr="00AB5171">
              <w:rPr>
                <w:rFonts w:ascii="Courier New" w:hAnsi="Courier New" w:cs="Courier New"/>
              </w:rPr>
              <w:t xml:space="preserve"> </w:t>
            </w:r>
            <w:r w:rsidRPr="00AB5171">
              <w:rPr>
                <w:rFonts w:ascii="Courier New" w:hAnsi="Courier New" w:cs="Courier New"/>
                <w:lang w:val="en-US"/>
              </w:rPr>
              <w:t>xmln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wsse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doc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open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/2004/01/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200401-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wssecurity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secext</w:t>
            </w:r>
            <w:r w:rsidRPr="00AB5171">
              <w:rPr>
                <w:rFonts w:ascii="Courier New" w:hAnsi="Courier New" w:cs="Courier New"/>
              </w:rPr>
              <w:t>-1.0.</w:t>
            </w:r>
            <w:r w:rsidRPr="00AB5171">
              <w:rPr>
                <w:rFonts w:ascii="Courier New" w:hAnsi="Courier New" w:cs="Courier New"/>
                <w:lang w:val="en-US"/>
              </w:rPr>
              <w:t>xsd</w:t>
            </w:r>
            <w:r w:rsidRPr="00AB5171">
              <w:rPr>
                <w:rFonts w:ascii="Courier New" w:hAnsi="Courier New" w:cs="Courier New"/>
              </w:rPr>
              <w:t xml:space="preserve">" </w:t>
            </w:r>
            <w:r w:rsidRPr="00AB5171">
              <w:rPr>
                <w:rFonts w:ascii="Courier New" w:hAnsi="Courier New" w:cs="Courier New"/>
                <w:lang w:val="en-US"/>
              </w:rPr>
              <w:t>xmln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ENV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schema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xmlsoap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envelope</w:t>
            </w:r>
            <w:r w:rsidRPr="00AB5171">
              <w:rPr>
                <w:rFonts w:ascii="Courier New" w:hAnsi="Courier New" w:cs="Courier New"/>
              </w:rPr>
              <w:t xml:space="preserve">/" </w:t>
            </w:r>
            <w:r w:rsidRPr="00AB5171">
              <w:rPr>
                <w:rFonts w:ascii="Courier New" w:hAnsi="Courier New" w:cs="Courier New"/>
                <w:lang w:val="en-US"/>
              </w:rPr>
              <w:t>xmln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wsu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doc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open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/2004/01/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200401-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wssecurity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utility</w:t>
            </w:r>
            <w:r w:rsidRPr="00AB5171">
              <w:rPr>
                <w:rFonts w:ascii="Courier New" w:hAnsi="Courier New" w:cs="Courier New"/>
              </w:rPr>
              <w:t>-1.0.</w:t>
            </w:r>
            <w:r w:rsidRPr="00AB5171">
              <w:rPr>
                <w:rFonts w:ascii="Courier New" w:hAnsi="Courier New" w:cs="Courier New"/>
                <w:lang w:val="en-US"/>
              </w:rPr>
              <w:t>xsd</w:t>
            </w:r>
            <w:r w:rsidRPr="00AB5171">
              <w:rPr>
                <w:rFonts w:ascii="Courier New" w:hAnsi="Courier New" w:cs="Courier New"/>
              </w:rPr>
              <w:t xml:space="preserve">" 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ENV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actor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smev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gosuslugi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ru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actors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smev</w:t>
            </w:r>
            <w:r w:rsidRPr="00AB5171">
              <w:rPr>
                <w:rFonts w:ascii="Courier New" w:hAnsi="Courier New" w:cs="Courier New"/>
              </w:rPr>
              <w:t>"&gt;&lt;</w:t>
            </w:r>
            <w:r w:rsidRPr="00AB5171">
              <w:rPr>
                <w:rFonts w:ascii="Courier New" w:hAnsi="Courier New" w:cs="Courier New"/>
                <w:lang w:val="en-US"/>
              </w:rPr>
              <w:t>wsse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BinarySecurityToken</w:t>
            </w:r>
            <w:r w:rsidRPr="00AB5171">
              <w:rPr>
                <w:rFonts w:ascii="Courier New" w:hAnsi="Courier New" w:cs="Courier New"/>
              </w:rPr>
              <w:t xml:space="preserve"> </w:t>
            </w:r>
            <w:r w:rsidRPr="00AB5171">
              <w:rPr>
                <w:rFonts w:ascii="Courier New" w:hAnsi="Courier New" w:cs="Courier New"/>
                <w:lang w:val="en-US"/>
              </w:rPr>
              <w:t>EncodingType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doc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open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/2004/01/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200401-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message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security</w:t>
            </w:r>
            <w:r w:rsidRPr="00AB5171">
              <w:rPr>
                <w:rFonts w:ascii="Courier New" w:hAnsi="Courier New" w:cs="Courier New"/>
              </w:rPr>
              <w:t>-1.0#</w:t>
            </w:r>
            <w:r w:rsidRPr="00AB5171">
              <w:rPr>
                <w:rFonts w:ascii="Courier New" w:hAnsi="Courier New" w:cs="Courier New"/>
                <w:lang w:val="en-US"/>
              </w:rPr>
              <w:t>Base</w:t>
            </w:r>
            <w:r w:rsidRPr="00AB5171">
              <w:rPr>
                <w:rFonts w:ascii="Courier New" w:hAnsi="Courier New" w:cs="Courier New"/>
              </w:rPr>
              <w:t>64</w:t>
            </w:r>
            <w:r w:rsidRPr="00AB5171">
              <w:rPr>
                <w:rFonts w:ascii="Courier New" w:hAnsi="Courier New" w:cs="Courier New"/>
                <w:lang w:val="en-US"/>
              </w:rPr>
              <w:t>Binary</w:t>
            </w:r>
            <w:r w:rsidRPr="00AB5171">
              <w:rPr>
                <w:rFonts w:ascii="Courier New" w:hAnsi="Courier New" w:cs="Courier New"/>
              </w:rPr>
              <w:t xml:space="preserve">" </w:t>
            </w:r>
            <w:r w:rsidRPr="00AB5171">
              <w:rPr>
                <w:rFonts w:ascii="Courier New" w:hAnsi="Courier New" w:cs="Courier New"/>
                <w:lang w:val="en-US"/>
              </w:rPr>
              <w:t>ValueType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doc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open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/2004/01/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200401-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x</w:t>
            </w:r>
            <w:r w:rsidRPr="00AB5171">
              <w:rPr>
                <w:rFonts w:ascii="Courier New" w:hAnsi="Courier New" w:cs="Courier New"/>
              </w:rPr>
              <w:t>509-</w:t>
            </w:r>
            <w:r w:rsidRPr="00AB5171">
              <w:rPr>
                <w:rFonts w:ascii="Courier New" w:hAnsi="Courier New" w:cs="Courier New"/>
                <w:lang w:val="en-US"/>
              </w:rPr>
              <w:t>token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profile</w:t>
            </w:r>
            <w:r w:rsidRPr="00AB5171">
              <w:rPr>
                <w:rFonts w:ascii="Courier New" w:hAnsi="Courier New" w:cs="Courier New"/>
              </w:rPr>
              <w:t>-1.0#</w:t>
            </w:r>
            <w:r w:rsidRPr="00AB5171">
              <w:rPr>
                <w:rFonts w:ascii="Courier New" w:hAnsi="Courier New" w:cs="Courier New"/>
                <w:lang w:val="en-US"/>
              </w:rPr>
              <w:t>X</w:t>
            </w:r>
            <w:r w:rsidRPr="00AB5171">
              <w:rPr>
                <w:rFonts w:ascii="Courier New" w:hAnsi="Courier New" w:cs="Courier New"/>
              </w:rPr>
              <w:t>509</w:t>
            </w:r>
            <w:r w:rsidRPr="00AB5171">
              <w:rPr>
                <w:rFonts w:ascii="Courier New" w:hAnsi="Courier New" w:cs="Courier New"/>
                <w:lang w:val="en-US"/>
              </w:rPr>
              <w:t>v</w:t>
            </w:r>
            <w:r w:rsidRPr="00AB5171">
              <w:rPr>
                <w:rFonts w:ascii="Courier New" w:hAnsi="Courier New" w:cs="Courier New"/>
              </w:rPr>
              <w:t xml:space="preserve">3" </w:t>
            </w:r>
            <w:r w:rsidRPr="00AB5171">
              <w:rPr>
                <w:rFonts w:ascii="Courier New" w:hAnsi="Courier New" w:cs="Courier New"/>
                <w:lang w:val="en-US"/>
              </w:rPr>
              <w:t>wsu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Id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Cert</w:t>
            </w:r>
            <w:r w:rsidRPr="00AB5171">
              <w:rPr>
                <w:rFonts w:ascii="Courier New" w:hAnsi="Courier New" w:cs="Courier New"/>
              </w:rPr>
              <w:t>"&gt;</w:t>
            </w:r>
            <w:r w:rsidRPr="00AB5171">
              <w:rPr>
                <w:rFonts w:ascii="Courier New" w:hAnsi="Courier New" w:cs="Courier New"/>
                <w:lang w:val="en-US"/>
              </w:rPr>
              <w:t>MIIH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TCCB</w:t>
            </w:r>
            <w:r w:rsidRPr="00AB5171">
              <w:rPr>
                <w:rFonts w:ascii="Courier New" w:hAnsi="Courier New" w:cs="Courier New"/>
              </w:rPr>
              <w:t>6</w:t>
            </w:r>
            <w:r w:rsidRPr="00AB5171">
              <w:rPr>
                <w:rFonts w:ascii="Courier New" w:hAnsi="Courier New" w:cs="Courier New"/>
                <w:lang w:val="en-US"/>
              </w:rPr>
              <w:t>CgAwIBAgIKczUbiAAAAAAG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zAIBgYqhQMCAgMwggE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RgwFgYFKoUDZAESDTEwNDUw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MDIwMD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ODQxGjAYBggqhQMDgQMBARIMMD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MDA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MDQ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zEyMTIwMAYDVQQJDCnRg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LiDQnNC</w:t>
            </w:r>
            <w:r w:rsidRPr="00AB5171">
              <w:rPr>
                <w:rFonts w:ascii="Courier New" w:hAnsi="Courier New" w:cs="Courier New"/>
              </w:rPr>
              <w:t>4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RgdC</w:t>
            </w:r>
            <w:r w:rsidRPr="00AB5171">
              <w:rPr>
                <w:rFonts w:ascii="Courier New" w:hAnsi="Courier New" w:cs="Courier New"/>
              </w:rPr>
              <w:t>60</w:t>
            </w:r>
            <w:r w:rsidRPr="00AB5171">
              <w:rPr>
                <w:rFonts w:ascii="Courier New" w:hAnsi="Courier New" w:cs="Courier New"/>
                <w:lang w:val="en-US"/>
              </w:rPr>
              <w:t>LDRjyA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QuIDHQkyDQut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DQvy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MTEeMBwGCSqGSIb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DQEJARYPdWNAdGVjaG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v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a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FkLnJ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MQswCQYDVQQGEwJSVTEbMBkG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ECAwSNzc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Mu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JzQvtGB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rQstCwMRUwEwYDVQQH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DAzQnN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HQutCy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AxIDAeBgNVBAoMF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e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J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niDQo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XQvd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JrQsN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MTAwLgYDVQQL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DCfQo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</w:t>
            </w:r>
            <w:r w:rsidRPr="00AB5171">
              <w:rPr>
                <w:rFonts w:ascii="Courier New" w:hAnsi="Courier New" w:cs="Courier New"/>
              </w:rPr>
              <w:t>0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Rg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s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DRj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GO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nQuN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ING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XQv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AxFTATBgNVBAMTDENBIFRl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ub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thZDAeFw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xMjA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MjYwNzA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DBaFw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xMzA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MjYwNzE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DBaMIIBUTEYMBYGBSqFA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QBE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x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MDI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NzAwMTIzMjA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MRowGAYIKoUDA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EDAQESDDAwNzcwNjU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DUzNjEgMB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CSqGSIb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DQEJARYR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Zm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pdkByb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NyZWVzdHIucnUxCzAJBgNVBAYTAlJVMSEwHwYDVQQIHhgANwA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ACAEMwAuACAEHAQ</w:t>
            </w:r>
            <w:r w:rsidRPr="00AB5171">
              <w:rPr>
                <w:rFonts w:ascii="Courier New" w:hAnsi="Courier New" w:cs="Courier New"/>
              </w:rPr>
              <w:t>+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BEEEOgQyBDAxFTATBgNVBAceDAQcBD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EQQQ</w:t>
            </w:r>
            <w:r w:rsidRPr="00AB5171">
              <w:rPr>
                <w:rFonts w:ascii="Courier New" w:hAnsi="Courier New" w:cs="Courier New"/>
              </w:rPr>
              <w:t>6</w:t>
            </w:r>
            <w:r w:rsidRPr="00AB5171">
              <w:rPr>
                <w:rFonts w:ascii="Courier New" w:hAnsi="Courier New" w:cs="Courier New"/>
                <w:lang w:val="en-US"/>
              </w:rPr>
              <w:t>BDIEMDEbMBkG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ECh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SBCAEPgRBBEAENQ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BEEE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QgRAMS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wLQYDVQQLHiYEJg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BD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EQgRABDAEOwRMBD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ESwQ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ACAEMAQ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BD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EMARABDAEQjEbMBkG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EAx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SBCAEPgRBBEAENQ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BEEEQgRAMTkwNwYDVQQJHjAEQwQ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AC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AIAQSBD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EQAQ</w:t>
            </w:r>
            <w:r w:rsidRPr="00AB5171">
              <w:rPr>
                <w:rFonts w:ascii="Courier New" w:hAnsi="Courier New" w:cs="Courier New"/>
              </w:rPr>
              <w:t>+</w:t>
            </w:r>
            <w:r w:rsidRPr="00AB5171">
              <w:rPr>
                <w:rFonts w:ascii="Courier New" w:hAnsi="Courier New" w:cs="Courier New"/>
                <w:lang w:val="en-US"/>
              </w:rPr>
              <w:t>BD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ERgQ</w:t>
            </w:r>
            <w:r w:rsidRPr="00AB5171">
              <w:rPr>
                <w:rFonts w:ascii="Courier New" w:hAnsi="Courier New" w:cs="Courier New"/>
              </w:rPr>
              <w:t>+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BDIEPgAgBD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EPgQ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BDUAIAQ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AC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AIA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BDAxCjAIBgNVBAwTATAwYzAcBgYqhQMCAhMwEgYHKoUD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AgIkAAYHKoUDAgIeAQNDAARAihQSHKC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kdTzokWzQ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ElnmYzqiLwiGNFKxbjsqmvvTm</w:t>
            </w:r>
            <w:r w:rsidRPr="00AB5171">
              <w:rPr>
                <w:rFonts w:ascii="Courier New" w:hAnsi="Courier New" w:cs="Courier New"/>
              </w:rPr>
              <w:t>62</w:t>
            </w:r>
            <w:r w:rsidRPr="00AB5171">
              <w:rPr>
                <w:rFonts w:ascii="Courier New" w:hAnsi="Courier New" w:cs="Courier New"/>
                <w:lang w:val="en-US"/>
              </w:rPr>
              <w:t>Qf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VU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gPcL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uPrd</w:t>
            </w:r>
            <w:r w:rsidRPr="00AB5171">
              <w:rPr>
                <w:rFonts w:ascii="Courier New" w:hAnsi="Courier New" w:cs="Courier New"/>
              </w:rPr>
              <w:t>6</w:t>
            </w:r>
            <w:r w:rsidRPr="00AB5171">
              <w:rPr>
                <w:rFonts w:ascii="Courier New" w:hAnsi="Courier New" w:cs="Courier New"/>
                <w:lang w:val="en-US"/>
              </w:rPr>
              <w:t>FW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ADCeCSgZMmtk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Gg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w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HIaOCB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wggRpMA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dDwEB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wQEAwIE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DAdBgNVHQ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E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lastRenderedPageBreak/>
              <w:t>FgQUOh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aPWyw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gFngk</w:t>
            </w:r>
            <w:r w:rsidRPr="00AB5171">
              <w:rPr>
                <w:rFonts w:ascii="Courier New" w:hAnsi="Courier New" w:cs="Courier New"/>
              </w:rPr>
              <w:t>72</w:t>
            </w:r>
            <w:r w:rsidRPr="00AB5171">
              <w:rPr>
                <w:rFonts w:ascii="Courier New" w:hAnsi="Courier New" w:cs="Courier New"/>
                <w:lang w:val="en-US"/>
              </w:rPr>
              <w:t>gCgVGmZoh</w:t>
            </w:r>
            <w:r w:rsidRPr="00AB5171">
              <w:rPr>
                <w:rFonts w:ascii="Courier New" w:hAnsi="Courier New" w:cs="Courier New"/>
              </w:rPr>
              <w:t>04</w:t>
            </w:r>
            <w:r w:rsidRPr="00AB5171">
              <w:rPr>
                <w:rFonts w:ascii="Courier New" w:hAnsi="Courier New" w:cs="Courier New"/>
                <w:lang w:val="en-US"/>
              </w:rPr>
              <w:t>wLgYDVR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BCcwJQYGKoUDZAICBgcqhQMCAiIGBggrBgEF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BQcDAgYIKwYBBQUHAwQwggF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BgNVHSMEggFuMIIBaoAUg</w:t>
            </w:r>
            <w:r w:rsidRPr="00AB5171">
              <w:rPr>
                <w:rFonts w:ascii="Courier New" w:hAnsi="Courier New" w:cs="Courier New"/>
              </w:rPr>
              <w:t>+</w:t>
            </w:r>
            <w:r w:rsidRPr="00AB5171">
              <w:rPr>
                <w:rFonts w:ascii="Courier New" w:hAnsi="Courier New" w:cs="Courier New"/>
                <w:lang w:val="en-US"/>
              </w:rPr>
              <w:t>lvs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Ibubkf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FrY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SENUnHBhVahggE</w:t>
            </w:r>
            <w:r w:rsidRPr="00AB5171">
              <w:rPr>
                <w:rFonts w:ascii="Courier New" w:hAnsi="Courier New" w:cs="Courier New"/>
              </w:rPr>
              <w:t>+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pIIBOjCCATYxGDAWBgUqhQNkARINMT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NTAwMjAwNzk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NDEaMBgGCCqFAwOBAwEBEgwwMDUwMDkw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NDYzMTIxMjAwBgNVBAkMKdGD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suINC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jQvdGB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rQsNGPICDQtC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MdCTINC</w:t>
            </w:r>
            <w:r w:rsidRPr="00AB5171">
              <w:rPr>
                <w:rFonts w:ascii="Courier New" w:hAnsi="Courier New" w:cs="Courier New"/>
              </w:rPr>
              <w:t>6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RgNC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LiAx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MR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wHAYJKoZIhvcNAQkBFg</w:t>
            </w:r>
            <w:r w:rsidRPr="00AB5171">
              <w:rPr>
                <w:rFonts w:ascii="Courier New" w:hAnsi="Courier New" w:cs="Courier New"/>
              </w:rPr>
              <w:t>91</w:t>
            </w:r>
            <w:r w:rsidRPr="00AB5171">
              <w:rPr>
                <w:rFonts w:ascii="Courier New" w:hAnsi="Courier New" w:cs="Courier New"/>
                <w:lang w:val="en-US"/>
              </w:rPr>
              <w:t>Y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B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ZWNobm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rYWQucnUxCzAJBgNVBAYTAlJVMRswGQYDVQQIDBI</w:t>
            </w:r>
            <w:r w:rsidRPr="00AB5171">
              <w:rPr>
                <w:rFonts w:ascii="Courier New" w:hAnsi="Courier New" w:cs="Courier New"/>
              </w:rPr>
              <w:t>3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NyDQsy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nN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HQutCy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AxFTATBgNVBAcMDNC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RgdC</w:t>
            </w:r>
            <w:r w:rsidRPr="00AB5171">
              <w:rPr>
                <w:rFonts w:ascii="Courier New" w:hAnsi="Courier New" w:cs="Courier New"/>
              </w:rPr>
              <w:t>60</w:t>
            </w:r>
            <w:r w:rsidRPr="00AB5171">
              <w:rPr>
                <w:rFonts w:ascii="Courier New" w:hAnsi="Courier New" w:cs="Courier New"/>
                <w:lang w:val="en-US"/>
              </w:rPr>
              <w:t>LLQsDEgMB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ECgwX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J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ntCe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INCi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XRhdC</w:t>
            </w:r>
            <w:r w:rsidRPr="00AB5171">
              <w:rPr>
                <w:rFonts w:ascii="Courier New" w:hAnsi="Courier New" w:cs="Courier New"/>
              </w:rPr>
              <w:t>9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mtCw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QxMDAuBgNVBAsMJ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j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TQvtGB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LQvtCy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XRgNGP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RidC</w:t>
            </w:r>
            <w:r w:rsidRPr="00AB5171">
              <w:rPr>
                <w:rFonts w:ascii="Courier New" w:hAnsi="Courier New" w:cs="Courier New"/>
              </w:rPr>
              <w:t>40</w:t>
            </w:r>
            <w:r w:rsidRPr="00AB5171">
              <w:rPr>
                <w:rFonts w:ascii="Courier New" w:hAnsi="Courier New" w:cs="Courier New"/>
                <w:lang w:val="en-US"/>
              </w:rPr>
              <w:t>Lkg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bQtdC</w:t>
            </w:r>
            <w:r w:rsidRPr="00AB5171">
              <w:rPr>
                <w:rFonts w:ascii="Courier New" w:hAnsi="Courier New" w:cs="Courier New"/>
              </w:rPr>
              <w:t>90</w:t>
            </w:r>
            <w:r w:rsidRPr="00AB5171">
              <w:rPr>
                <w:rFonts w:ascii="Courier New" w:hAnsi="Courier New" w:cs="Courier New"/>
                <w:lang w:val="en-US"/>
              </w:rPr>
              <w:t>YLRgDEVMBMG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EAxMMQ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EgVGVjaG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vS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FkghAL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ImuaaLNqEfE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oYHd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LUMIG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BgNV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HR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EgbEwga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wUKBOoEyGSmh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dHA</w:t>
            </w:r>
            <w:r w:rsidRPr="00AB5171">
              <w:rPr>
                <w:rFonts w:ascii="Courier New" w:hAnsi="Courier New" w:cs="Courier New"/>
              </w:rPr>
              <w:t>6</w:t>
            </w:r>
            <w:r w:rsidRPr="00AB5171">
              <w:rPr>
                <w:rFonts w:ascii="Courier New" w:hAnsi="Courier New" w:cs="Courier New"/>
                <w:lang w:val="en-US"/>
              </w:rPr>
              <w:t>Ly</w:t>
            </w:r>
            <w:r w:rsidRPr="00AB5171">
              <w:rPr>
                <w:rFonts w:ascii="Courier New" w:hAnsi="Courier New" w:cs="Courier New"/>
              </w:rPr>
              <w:t>91</w:t>
            </w:r>
            <w:r w:rsidRPr="00AB5171">
              <w:rPr>
                <w:rFonts w:ascii="Courier New" w:hAnsi="Courier New" w:cs="Courier New"/>
                <w:lang w:val="en-US"/>
              </w:rPr>
              <w:t>Yy</w:t>
            </w:r>
            <w:r w:rsidRPr="00AB5171">
              <w:rPr>
                <w:rFonts w:ascii="Courier New" w:hAnsi="Courier New" w:cs="Courier New"/>
              </w:rPr>
              <w:t>50</w:t>
            </w:r>
            <w:r w:rsidRPr="00AB5171">
              <w:rPr>
                <w:rFonts w:ascii="Courier New" w:hAnsi="Courier New" w:cs="Courier New"/>
                <w:lang w:val="en-US"/>
              </w:rPr>
              <w:t>ZWNobm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rYWQucnUvcmEv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RwLzgzZTk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ZmIzNjIx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YmI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YjkxZmQ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NWFkOGZkMjEwZDUyNzFjMTg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NTYuY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JsMFqgWKBWhlRodHRwOi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vd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d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LnRl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u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b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thZ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ydS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hdHRh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lcy</w:t>
            </w:r>
            <w:r w:rsidRPr="00AB5171">
              <w:rPr>
                <w:rFonts w:ascii="Courier New" w:hAnsi="Courier New" w:cs="Courier New"/>
              </w:rPr>
              <w:t>91</w:t>
            </w:r>
            <w:r w:rsidRPr="00AB5171">
              <w:rPr>
                <w:rFonts w:ascii="Courier New" w:hAnsi="Courier New" w:cs="Courier New"/>
                <w:lang w:val="en-US"/>
              </w:rPr>
              <w:t>Yy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jZHAvODNlOTZmYjM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jFiYjliOTFmZD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YWQ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ZmQyMTBkNTI</w:t>
            </w:r>
            <w:r w:rsidRPr="00AB5171">
              <w:rPr>
                <w:rFonts w:ascii="Courier New" w:hAnsi="Courier New" w:cs="Courier New"/>
              </w:rPr>
              <w:t>3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MWMxODU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Ni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jcmwwTwYIKwYBBQUHAQEEQzBBMD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GCCsGAQUFBzAChjNodHRwOi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vd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d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LnRl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u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b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thZ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ydS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hdHRh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lcy</w:t>
            </w:r>
            <w:r w:rsidRPr="00AB5171">
              <w:rPr>
                <w:rFonts w:ascii="Courier New" w:hAnsi="Courier New" w:cs="Courier New"/>
              </w:rPr>
              <w:t>91</w:t>
            </w:r>
            <w:r w:rsidRPr="00AB5171">
              <w:rPr>
                <w:rFonts w:ascii="Courier New" w:hAnsi="Courier New" w:cs="Courier New"/>
                <w:lang w:val="en-US"/>
              </w:rPr>
              <w:t>Yy</w:t>
            </w:r>
            <w:r w:rsidRPr="00AB5171">
              <w:rPr>
                <w:rFonts w:ascii="Courier New" w:hAnsi="Courier New" w:cs="Courier New"/>
              </w:rPr>
              <w:t>91</w:t>
            </w:r>
            <w:r w:rsidRPr="00AB5171">
              <w:rPr>
                <w:rFonts w:ascii="Courier New" w:hAnsi="Courier New" w:cs="Courier New"/>
                <w:lang w:val="en-US"/>
              </w:rPr>
              <w:t>Y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Rl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ub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thZ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wN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IwEwYDVR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gBAwwCjAIBgYqhQNkcQEw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NgYFKoUDZG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ELQwrItC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DQuNC</w:t>
            </w:r>
            <w:r w:rsidRPr="00AB5171">
              <w:rPr>
                <w:rFonts w:ascii="Courier New" w:hAnsi="Courier New" w:cs="Courier New"/>
              </w:rPr>
              <w:t>/0</w:t>
            </w:r>
            <w:r w:rsidRPr="00AB5171">
              <w:rPr>
                <w:rFonts w:ascii="Courier New" w:hAnsi="Courier New" w:cs="Courier New"/>
                <w:lang w:val="en-US"/>
              </w:rPr>
              <w:t>YLQvtCf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DQviBDU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AiICjQs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DRgdC</w:t>
            </w:r>
            <w:r w:rsidRPr="00AB5171">
              <w:rPr>
                <w:rFonts w:ascii="Courier New" w:hAnsi="Courier New" w:cs="Courier New"/>
              </w:rPr>
              <w:t>40</w:t>
            </w:r>
            <w:r w:rsidRPr="00AB5171">
              <w:rPr>
                <w:rFonts w:ascii="Courier New" w:hAnsi="Courier New" w:cs="Courier New"/>
                <w:lang w:val="en-US"/>
              </w:rPr>
              <w:t>Y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gMy</w:t>
            </w:r>
            <w:r w:rsidRPr="00AB5171">
              <w:rPr>
                <w:rFonts w:ascii="Courier New" w:hAnsi="Courier New" w:cs="Courier New"/>
              </w:rPr>
              <w:t>42</w:t>
            </w:r>
            <w:r w:rsidRPr="00AB5171">
              <w:rPr>
                <w:rFonts w:ascii="Courier New" w:hAnsi="Courier New" w:cs="Courier New"/>
                <w:lang w:val="en-US"/>
              </w:rPr>
              <w:t>KTCC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ATEGBSqFA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RwBIIBJjCCASIMKyLQmtG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jQv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n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G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NQIiAo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LQtdG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HQuNGP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IDMuNikMUyLQo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</w:t>
            </w:r>
            <w:r w:rsidRPr="00AB5171">
              <w:rPr>
                <w:rFonts w:ascii="Courier New" w:hAnsi="Courier New" w:cs="Courier New"/>
              </w:rPr>
              <w:t>0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Rg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s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DRj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GO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nQuN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ING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XQv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AgItC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DQuNC</w:t>
            </w:r>
            <w:r w:rsidRPr="00AB5171">
              <w:rPr>
                <w:rFonts w:ascii="Courier New" w:hAnsi="Courier New" w:cs="Courier New"/>
              </w:rPr>
              <w:t>/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LQvtCf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DQviDQo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mIiDQs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DRgdC</w:t>
            </w:r>
            <w:r w:rsidRPr="00AB5171">
              <w:rPr>
                <w:rFonts w:ascii="Courier New" w:hAnsi="Courier New" w:cs="Courier New"/>
              </w:rPr>
              <w:t>40</w:t>
            </w:r>
            <w:r w:rsidRPr="00AB5171">
              <w:rPr>
                <w:rFonts w:ascii="Courier New" w:hAnsi="Courier New" w:cs="Courier New"/>
                <w:lang w:val="en-US"/>
              </w:rPr>
              <w:t>LggMS</w:t>
            </w:r>
            <w:r w:rsidRPr="00AB5171">
              <w:rPr>
                <w:rFonts w:ascii="Courier New" w:hAnsi="Courier New" w:cs="Courier New"/>
              </w:rPr>
              <w:t>41</w:t>
            </w:r>
            <w:r w:rsidRPr="00AB5171">
              <w:rPr>
                <w:rFonts w:ascii="Courier New" w:hAnsi="Courier New" w:cs="Courier New"/>
                <w:lang w:val="en-US"/>
              </w:rPr>
              <w:t>DE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D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XRgN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jRhNC</w:t>
            </w:r>
            <w:r w:rsidRPr="00AB5171">
              <w:rPr>
                <w:rFonts w:ascii="Courier New" w:hAnsi="Courier New" w:cs="Courier New"/>
              </w:rPr>
              <w:t>40</w:t>
            </w:r>
            <w:r w:rsidRPr="00AB5171">
              <w:rPr>
                <w:rFonts w:ascii="Courier New" w:hAnsi="Courier New" w:cs="Courier New"/>
                <w:lang w:val="en-US"/>
              </w:rPr>
              <w:t>LrQsNGCINGB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vt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LQt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HRgtCy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jRjyDihJY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KHQpC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xMjEtMTg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OSDQvtGCIDE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LjA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LjIwMTIM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TkPQtdG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LQuNGE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jQutCw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I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HQvt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LQs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LRg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LQuNGPIOKEliDQodCkLzEy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O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xODIyIN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IgMDEuMDYuMjAxMjAIBgYqhQMCAgMDQQ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M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UaRkalGMgxD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fDqV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juzhj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</w:t>
            </w:r>
            <w:r w:rsidRPr="00AB5171">
              <w:rPr>
                <w:rFonts w:ascii="Courier New" w:hAnsi="Courier New" w:cs="Courier New"/>
              </w:rPr>
              <w:t>1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JI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emWMSWCPStlXJt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r</w:t>
            </w:r>
            <w:r w:rsidRPr="00AB5171">
              <w:rPr>
                <w:rFonts w:ascii="Courier New" w:hAnsi="Courier New" w:cs="Courier New"/>
              </w:rPr>
              <w:t>6</w:t>
            </w:r>
            <w:r w:rsidRPr="00AB5171">
              <w:rPr>
                <w:rFonts w:ascii="Courier New" w:hAnsi="Courier New" w:cs="Courier New"/>
                <w:lang w:val="en-US"/>
              </w:rPr>
              <w:t>jf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Nw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V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mkXFziewjpEibrOJ</w:t>
            </w:r>
            <w:r w:rsidRPr="00AB5171">
              <w:rPr>
                <w:rFonts w:ascii="Courier New" w:hAnsi="Courier New" w:cs="Courier New"/>
              </w:rPr>
              <w:t>93</w:t>
            </w:r>
            <w:r w:rsidRPr="00AB5171">
              <w:rPr>
                <w:rFonts w:ascii="Courier New" w:hAnsi="Courier New" w:cs="Courier New"/>
                <w:lang w:val="en-US"/>
              </w:rPr>
              <w:t>tcJywneA</w:t>
            </w:r>
            <w:r w:rsidRPr="00AB5171">
              <w:rPr>
                <w:rFonts w:ascii="Courier New" w:hAnsi="Courier New" w:cs="Courier New"/>
              </w:rPr>
              <w:t>&lt;/</w:t>
            </w:r>
            <w:r w:rsidRPr="00AB5171">
              <w:rPr>
                <w:rFonts w:ascii="Courier New" w:hAnsi="Courier New" w:cs="Courier New"/>
                <w:lang w:val="en-US"/>
              </w:rPr>
              <w:t>wsse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BinarySecurityToken</w:t>
            </w:r>
            <w:r w:rsidRPr="00AB5171">
              <w:rPr>
                <w:rFonts w:ascii="Courier New" w:hAnsi="Courier New" w:cs="Courier New"/>
              </w:rPr>
              <w:t>&gt;&lt;</w:t>
            </w:r>
            <w:r w:rsidRPr="00AB5171">
              <w:rPr>
                <w:rFonts w:ascii="Courier New" w:hAnsi="Courier New" w:cs="Courier New"/>
                <w:lang w:val="en-US"/>
              </w:rPr>
              <w:t>d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Signature</w:t>
            </w:r>
            <w:r w:rsidRPr="00AB5171">
              <w:rPr>
                <w:rFonts w:ascii="Courier New" w:hAnsi="Courier New" w:cs="Courier New"/>
              </w:rPr>
              <w:t xml:space="preserve"> </w:t>
            </w:r>
            <w:r w:rsidRPr="00AB5171">
              <w:rPr>
                <w:rFonts w:ascii="Courier New" w:hAnsi="Courier New" w:cs="Courier New"/>
                <w:lang w:val="en-US"/>
              </w:rPr>
              <w:t>xmln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ds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www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w</w:t>
            </w:r>
            <w:r w:rsidRPr="00AB5171">
              <w:rPr>
                <w:rFonts w:ascii="Courier New" w:hAnsi="Courier New" w:cs="Courier New"/>
              </w:rPr>
              <w:t>3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2000/09/</w:t>
            </w:r>
            <w:r w:rsidRPr="00AB5171">
              <w:rPr>
                <w:rFonts w:ascii="Courier New" w:hAnsi="Courier New" w:cs="Courier New"/>
                <w:lang w:val="en-US"/>
              </w:rPr>
              <w:t>xmldsig</w:t>
            </w:r>
            <w:r w:rsidRPr="00AB5171">
              <w:rPr>
                <w:rFonts w:ascii="Courier New" w:hAnsi="Courier New" w:cs="Courier New"/>
              </w:rPr>
              <w:t>#"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SignedInfo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CanonicalizationMethod Algorithm="http://www.w3.org/2001/10/xml-exc-c14n#"/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SignatureMethod Algorithm="http://www.w3.org/2001/04/xmldsig-more#gostr34102001-gostr3411"/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Reference URI="#body"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Transforms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Transform Algorithm="http://www.w3.org/2001/10/xml-exc-c14n#"/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/ds:Transforms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DigestMethod Algorithm="http://www.w3.org/2001/04/xmldsig-more#gostr3411"/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DigestValue&gt;y1rsKoJD7eE7MoQq8rZWdcIPoUR6ALNLwUj3LCmhxiM=&lt;/ds:DigestValue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/ds:Reference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/ds:SignedInfo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SignatureValue&gt;0NNsotH70LIlPLcLF1AbI0CQmtePKNPfJHPEnezUMeXV9DTXHO5QHzHaCartQFScFMtvVLH5lq0N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s0MU/ckvZA==&lt;/ds:SignatureValue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KeyInfo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lastRenderedPageBreak/>
              <w:t>&lt;wsse:SecurityTokenReference&gt;&lt;wsse:Reference URI="#Cert" ValueType="http://docs.oasis-open.org/wss/2004/01/oasis-200401-wss-x509-token-profile-1.0#X509v3"/&gt;&lt;/wsse:SecurityTokenReference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/ds:KeyInfo&gt;</w:t>
            </w:r>
          </w:p>
          <w:p w:rsidR="00916933" w:rsidRPr="00F0683C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/ds:Signature&gt;&lt;/wsse:Security&gt;&lt;/soap:Header&gt;&lt;soap:Body xmlns:wsu="http://docs.oasis-open.org/wss/2004/01/oasis-200401-wss-wssecurity-utility-1.0.xsd" wsu:Id="body"&gt;&lt;ns4:createRequestRequest xmlns:ns4="http://portal.fccland.ru/rt/" xmlns="http://smev.gosuslugi.ru/rev111111" xmlns:ns2="http://portal.fccland.ru/types/" xmlns:ns3="http://www.w3.org/2004/08/xop/include"&gt;&lt;Message&gt;&lt;Sender&gt;&lt;Code&gt;FMS001001&lt;/Code&gt;&lt;Name&gt;ФМС&lt;/Name&gt;&lt;/Sender&gt;&lt;Recipient&gt;&lt;Code&gt;RRTR01001&lt;/Code&gt;&lt;Name&gt;Росреестр&lt;/Name&gt;&lt;/Recipient&gt;&lt;Originator&gt;&lt;Code&gt;FMS001001&lt;/Code&gt;&lt;Name&gt;ФМС&lt;/Name&gt;&lt;/Originator&gt;&lt;TypeCode&gt;GSRV&lt;/TypeCode&gt;&lt;Status&gt;REQUEST&lt;/Status&gt;&lt;Date&gt;2012-07-26T15:47:13.459+07:00&lt;/Date&gt;&lt;ExchangeType&gt;2&lt;/ExchangeType&gt;&lt;ServiceCode&gt;10000013628&lt;/ServiceCode&gt;&lt;CaseNumber&gt;1/1&lt;/CaseNumber&gt;&lt;TestMsg&gt;TRUE&lt;/TestMsg&gt;&lt;/Message&gt;&lt;MessageData&gt;&lt;AppData&gt;&lt;ns2:createRequestBean&gt;&lt;ns2:okato&gt;29202808001&lt;/ns2:okato&gt;&lt;ns2:requestType&gt;558101010000&lt;/ns2:requestType&gt;&lt;/ns2:createRequestBean&gt;&lt;/AppData&gt;&lt;AppDocument&gt;&lt;RequestCode&gt;req_ee0b4ef0-f1b3-4353-993a-368a33bc6435&lt;/RequestCode&gt;&lt;BinaryData&gt;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&lt;/BinaryData&gt;&lt;/AppDocument&gt;&lt;/MessageData&gt;&lt;/ns4:createRequestRequest&gt;&lt;/soap:Body&gt;&lt;/soap:Envelope&gt;</w:t>
            </w:r>
          </w:p>
        </w:tc>
      </w:tr>
    </w:tbl>
    <w:p w:rsidR="00916933" w:rsidRPr="00B77388" w:rsidRDefault="00916933" w:rsidP="0034741C">
      <w:pPr>
        <w:pStyle w:val="af7"/>
        <w:rPr>
          <w:b/>
          <w:color w:val="A6A6A6"/>
          <w:sz w:val="20"/>
          <w:szCs w:val="20"/>
          <w:lang w:val="en-US"/>
        </w:rPr>
      </w:pPr>
    </w:p>
    <w:p w:rsidR="00916933" w:rsidRPr="00AB5171" w:rsidRDefault="00916933" w:rsidP="00916933">
      <w:pPr>
        <w:pStyle w:val="af7"/>
        <w:rPr>
          <w:b/>
        </w:rPr>
      </w:pPr>
      <w:r w:rsidRPr="00916933">
        <w:rPr>
          <w:b/>
        </w:rPr>
        <w:t>Ответ</w:t>
      </w:r>
      <w:r w:rsidRPr="00AB5171">
        <w:rPr>
          <w:b/>
        </w:rPr>
        <w:t xml:space="preserve"> </w:t>
      </w:r>
      <w:r w:rsidRPr="00916933">
        <w:rPr>
          <w:b/>
        </w:rPr>
        <w:t>на</w:t>
      </w:r>
      <w:r w:rsidRPr="00AB5171">
        <w:rPr>
          <w:b/>
        </w:rPr>
        <w:t xml:space="preserve"> </w:t>
      </w:r>
      <w:r w:rsidRPr="00916933">
        <w:rPr>
          <w:b/>
        </w:rPr>
        <w:t>запрос</w:t>
      </w:r>
      <w:r w:rsidRPr="00AB5171">
        <w:rPr>
          <w:b/>
        </w:rPr>
        <w:t xml:space="preserve"> </w:t>
      </w:r>
      <w:r w:rsidRPr="00916933">
        <w:rPr>
          <w:b/>
        </w:rPr>
        <w:t>в</w:t>
      </w:r>
      <w:r w:rsidRPr="00AB5171">
        <w:rPr>
          <w:b/>
        </w:rPr>
        <w:t xml:space="preserve"> </w:t>
      </w:r>
      <w:r w:rsidRPr="00916933">
        <w:rPr>
          <w:b/>
        </w:rPr>
        <w:t>случае</w:t>
      </w:r>
      <w:r w:rsidRPr="00AB5171">
        <w:rPr>
          <w:b/>
        </w:rPr>
        <w:t xml:space="preserve"> </w:t>
      </w:r>
      <w:r w:rsidRPr="00916933">
        <w:rPr>
          <w:b/>
        </w:rPr>
        <w:t>успешного</w:t>
      </w:r>
      <w:r w:rsidRPr="00AB5171">
        <w:rPr>
          <w:b/>
        </w:rPr>
        <w:t xml:space="preserve"> </w:t>
      </w:r>
      <w:r w:rsidRPr="00916933">
        <w:rPr>
          <w:b/>
        </w:rPr>
        <w:t>исполнения</w:t>
      </w:r>
    </w:p>
    <w:p w:rsidR="0052777F" w:rsidRPr="00AB5171" w:rsidRDefault="0052777F" w:rsidP="00916933">
      <w:pPr>
        <w:pStyle w:val="af7"/>
        <w:rPr>
          <w:b/>
        </w:rPr>
      </w:pP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/>
      </w:tblPr>
      <w:tblGrid>
        <w:gridCol w:w="9604"/>
      </w:tblGrid>
      <w:tr w:rsidR="00916933" w:rsidRPr="00AB5171" w:rsidTr="00B77388">
        <w:tc>
          <w:tcPr>
            <w:tcW w:w="9604" w:type="dxa"/>
            <w:shd w:val="clear" w:color="auto" w:fill="F2F2F2"/>
          </w:tcPr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</w:rPr>
              <w:t>&lt;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Envelope</w:t>
            </w:r>
            <w:r w:rsidRPr="00AB5171">
              <w:rPr>
                <w:rFonts w:ascii="Courier New" w:hAnsi="Courier New" w:cs="Courier New"/>
              </w:rPr>
              <w:t xml:space="preserve"> </w:t>
            </w:r>
            <w:r w:rsidRPr="00AB5171">
              <w:rPr>
                <w:rFonts w:ascii="Courier New" w:hAnsi="Courier New" w:cs="Courier New"/>
                <w:lang w:val="en-US"/>
              </w:rPr>
              <w:t>xmln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schema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xmlsoap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envelope</w:t>
            </w:r>
            <w:r w:rsidRPr="00AB5171">
              <w:rPr>
                <w:rFonts w:ascii="Courier New" w:hAnsi="Courier New" w:cs="Courier New"/>
              </w:rPr>
              <w:t>/"&gt;&lt;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Header</w:t>
            </w:r>
            <w:r w:rsidRPr="00AB5171">
              <w:rPr>
                <w:rFonts w:ascii="Courier New" w:hAnsi="Courier New" w:cs="Courier New"/>
              </w:rPr>
              <w:t>&gt;&lt;</w:t>
            </w:r>
            <w:r w:rsidRPr="00AB5171">
              <w:rPr>
                <w:rFonts w:ascii="Courier New" w:hAnsi="Courier New" w:cs="Courier New"/>
                <w:lang w:val="en-US"/>
              </w:rPr>
              <w:t>wsse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Security</w:t>
            </w:r>
            <w:r w:rsidRPr="00AB5171">
              <w:rPr>
                <w:rFonts w:ascii="Courier New" w:hAnsi="Courier New" w:cs="Courier New"/>
              </w:rPr>
              <w:t xml:space="preserve"> </w:t>
            </w:r>
            <w:r w:rsidRPr="00AB5171">
              <w:rPr>
                <w:rFonts w:ascii="Courier New" w:hAnsi="Courier New" w:cs="Courier New"/>
                <w:lang w:val="en-US"/>
              </w:rPr>
              <w:t>xmln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wsse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doc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open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/2004/01/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200401-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wssecurity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secext</w:t>
            </w:r>
            <w:r w:rsidRPr="00AB5171">
              <w:rPr>
                <w:rFonts w:ascii="Courier New" w:hAnsi="Courier New" w:cs="Courier New"/>
              </w:rPr>
              <w:t>-1.0.</w:t>
            </w:r>
            <w:r w:rsidRPr="00AB5171">
              <w:rPr>
                <w:rFonts w:ascii="Courier New" w:hAnsi="Courier New" w:cs="Courier New"/>
                <w:lang w:val="en-US"/>
              </w:rPr>
              <w:t>xsd</w:t>
            </w:r>
            <w:r w:rsidRPr="00AB5171">
              <w:rPr>
                <w:rFonts w:ascii="Courier New" w:hAnsi="Courier New" w:cs="Courier New"/>
              </w:rPr>
              <w:t xml:space="preserve">" </w:t>
            </w:r>
            <w:r w:rsidRPr="00AB5171">
              <w:rPr>
                <w:rFonts w:ascii="Courier New" w:hAnsi="Courier New" w:cs="Courier New"/>
                <w:lang w:val="en-US"/>
              </w:rPr>
              <w:t>xmln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ENV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schema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xmlsoap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envelope</w:t>
            </w:r>
            <w:r w:rsidRPr="00AB5171">
              <w:rPr>
                <w:rFonts w:ascii="Courier New" w:hAnsi="Courier New" w:cs="Courier New"/>
              </w:rPr>
              <w:t xml:space="preserve">/" </w:t>
            </w:r>
            <w:r w:rsidRPr="00AB5171">
              <w:rPr>
                <w:rFonts w:ascii="Courier New" w:hAnsi="Courier New" w:cs="Courier New"/>
                <w:lang w:val="en-US"/>
              </w:rPr>
              <w:t>xmln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wsu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doc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open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/2004/01/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200401-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wssecurity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utility</w:t>
            </w:r>
            <w:r w:rsidRPr="00AB5171">
              <w:rPr>
                <w:rFonts w:ascii="Courier New" w:hAnsi="Courier New" w:cs="Courier New"/>
              </w:rPr>
              <w:t>-1.0.</w:t>
            </w:r>
            <w:r w:rsidRPr="00AB5171">
              <w:rPr>
                <w:rFonts w:ascii="Courier New" w:hAnsi="Courier New" w:cs="Courier New"/>
                <w:lang w:val="en-US"/>
              </w:rPr>
              <w:t>xsd</w:t>
            </w:r>
            <w:r w:rsidRPr="00AB5171">
              <w:rPr>
                <w:rFonts w:ascii="Courier New" w:hAnsi="Courier New" w:cs="Courier New"/>
              </w:rPr>
              <w:t xml:space="preserve">" 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ENV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actor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smev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gosuslugi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ru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actors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smev</w:t>
            </w:r>
            <w:r w:rsidRPr="00AB5171">
              <w:rPr>
                <w:rFonts w:ascii="Courier New" w:hAnsi="Courier New" w:cs="Courier New"/>
              </w:rPr>
              <w:t>"&gt;&lt;</w:t>
            </w:r>
            <w:r w:rsidRPr="00AB5171">
              <w:rPr>
                <w:rFonts w:ascii="Courier New" w:hAnsi="Courier New" w:cs="Courier New"/>
                <w:lang w:val="en-US"/>
              </w:rPr>
              <w:t>wsse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BinarySecurityToken</w:t>
            </w:r>
            <w:r w:rsidRPr="00AB5171">
              <w:rPr>
                <w:rFonts w:ascii="Courier New" w:hAnsi="Courier New" w:cs="Courier New"/>
              </w:rPr>
              <w:t xml:space="preserve"> </w:t>
            </w:r>
            <w:r w:rsidRPr="00AB5171">
              <w:rPr>
                <w:rFonts w:ascii="Courier New" w:hAnsi="Courier New" w:cs="Courier New"/>
                <w:lang w:val="en-US"/>
              </w:rPr>
              <w:t>EncodingType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doc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open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/2004/01/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200401-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message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security</w:t>
            </w:r>
            <w:r w:rsidRPr="00AB5171">
              <w:rPr>
                <w:rFonts w:ascii="Courier New" w:hAnsi="Courier New" w:cs="Courier New"/>
              </w:rPr>
              <w:t>-1.0#</w:t>
            </w:r>
            <w:r w:rsidRPr="00AB5171">
              <w:rPr>
                <w:rFonts w:ascii="Courier New" w:hAnsi="Courier New" w:cs="Courier New"/>
                <w:lang w:val="en-US"/>
              </w:rPr>
              <w:t>Base</w:t>
            </w:r>
            <w:r w:rsidRPr="00AB5171">
              <w:rPr>
                <w:rFonts w:ascii="Courier New" w:hAnsi="Courier New" w:cs="Courier New"/>
              </w:rPr>
              <w:t>64</w:t>
            </w:r>
            <w:r w:rsidRPr="00AB5171">
              <w:rPr>
                <w:rFonts w:ascii="Courier New" w:hAnsi="Courier New" w:cs="Courier New"/>
                <w:lang w:val="en-US"/>
              </w:rPr>
              <w:t>Binary</w:t>
            </w:r>
            <w:r w:rsidRPr="00AB5171">
              <w:rPr>
                <w:rFonts w:ascii="Courier New" w:hAnsi="Courier New" w:cs="Courier New"/>
              </w:rPr>
              <w:t xml:space="preserve">" </w:t>
            </w:r>
            <w:r w:rsidRPr="00AB5171">
              <w:rPr>
                <w:rFonts w:ascii="Courier New" w:hAnsi="Courier New" w:cs="Courier New"/>
                <w:lang w:val="en-US"/>
              </w:rPr>
              <w:t>ValueType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doc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open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/2004/01/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200401-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x</w:t>
            </w:r>
            <w:r w:rsidRPr="00AB5171">
              <w:rPr>
                <w:rFonts w:ascii="Courier New" w:hAnsi="Courier New" w:cs="Courier New"/>
              </w:rPr>
              <w:t>509-</w:t>
            </w:r>
            <w:r w:rsidRPr="00AB5171">
              <w:rPr>
                <w:rFonts w:ascii="Courier New" w:hAnsi="Courier New" w:cs="Courier New"/>
                <w:lang w:val="en-US"/>
              </w:rPr>
              <w:t>token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profile</w:t>
            </w:r>
            <w:r w:rsidRPr="00AB5171">
              <w:rPr>
                <w:rFonts w:ascii="Courier New" w:hAnsi="Courier New" w:cs="Courier New"/>
              </w:rPr>
              <w:t>-1.0#</w:t>
            </w:r>
            <w:r w:rsidRPr="00AB5171">
              <w:rPr>
                <w:rFonts w:ascii="Courier New" w:hAnsi="Courier New" w:cs="Courier New"/>
                <w:lang w:val="en-US"/>
              </w:rPr>
              <w:t>X</w:t>
            </w:r>
            <w:r w:rsidRPr="00AB5171">
              <w:rPr>
                <w:rFonts w:ascii="Courier New" w:hAnsi="Courier New" w:cs="Courier New"/>
              </w:rPr>
              <w:t>509</w:t>
            </w:r>
            <w:r w:rsidRPr="00AB5171">
              <w:rPr>
                <w:rFonts w:ascii="Courier New" w:hAnsi="Courier New" w:cs="Courier New"/>
                <w:lang w:val="en-US"/>
              </w:rPr>
              <w:t>v</w:t>
            </w:r>
            <w:r w:rsidRPr="00AB5171">
              <w:rPr>
                <w:rFonts w:ascii="Courier New" w:hAnsi="Courier New" w:cs="Courier New"/>
              </w:rPr>
              <w:t xml:space="preserve">3" </w:t>
            </w:r>
            <w:r w:rsidRPr="00AB5171">
              <w:rPr>
                <w:rFonts w:ascii="Courier New" w:hAnsi="Courier New" w:cs="Courier New"/>
                <w:lang w:val="en-US"/>
              </w:rPr>
              <w:t>wsu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Id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Cert</w:t>
            </w:r>
            <w:r w:rsidRPr="00AB5171">
              <w:rPr>
                <w:rFonts w:ascii="Courier New" w:hAnsi="Courier New" w:cs="Courier New"/>
              </w:rPr>
              <w:t>"&gt;</w:t>
            </w:r>
            <w:r w:rsidRPr="00AB5171">
              <w:rPr>
                <w:rFonts w:ascii="Courier New" w:hAnsi="Courier New" w:cs="Courier New"/>
                <w:lang w:val="en-US"/>
              </w:rPr>
              <w:t>MIIH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TCCB</w:t>
            </w:r>
            <w:r w:rsidRPr="00AB5171">
              <w:rPr>
                <w:rFonts w:ascii="Courier New" w:hAnsi="Courier New" w:cs="Courier New"/>
              </w:rPr>
              <w:t>6</w:t>
            </w:r>
            <w:r w:rsidRPr="00AB5171">
              <w:rPr>
                <w:rFonts w:ascii="Courier New" w:hAnsi="Courier New" w:cs="Courier New"/>
                <w:lang w:val="en-US"/>
              </w:rPr>
              <w:t>CgAwIBAgIKczUbiAAAAAAG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zAIBgYqhQMCAgMwggE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RgwFgYFKoUDZAESDTEwNDUw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MDIwMD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ODQxGjAYBggqhQMDgQMBARIMMD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MDA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MDQ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zEyMTIwMAYDVQQJDCnRg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LiDQnNC</w:t>
            </w:r>
            <w:r w:rsidRPr="00AB5171">
              <w:rPr>
                <w:rFonts w:ascii="Courier New" w:hAnsi="Courier New" w:cs="Courier New"/>
              </w:rPr>
              <w:t>4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RgdC</w:t>
            </w:r>
            <w:r w:rsidRPr="00AB5171">
              <w:rPr>
                <w:rFonts w:ascii="Courier New" w:hAnsi="Courier New" w:cs="Courier New"/>
              </w:rPr>
              <w:t>60</w:t>
            </w:r>
            <w:r w:rsidRPr="00AB5171">
              <w:rPr>
                <w:rFonts w:ascii="Courier New" w:hAnsi="Courier New" w:cs="Courier New"/>
                <w:lang w:val="en-US"/>
              </w:rPr>
              <w:t>LDRjyA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QuIDHQkyDQut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DQvy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MTEeMBwGCSqGSIb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DQEJARYPdWNAdGVjaG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v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a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FkLnJ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MQswCQYDVQQGEwJSVTEbMBkG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ECAwSNzc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Mu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JzQvtGB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rQstCwMRUwEwYDVQQH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DAzQnN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HQutCy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AxIDAeBgNVBAoMF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e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J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niDQo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XQvd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JrQsN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MTAwLgYDVQQL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DCfQo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</w:t>
            </w:r>
            <w:r w:rsidRPr="00AB5171">
              <w:rPr>
                <w:rFonts w:ascii="Courier New" w:hAnsi="Courier New" w:cs="Courier New"/>
              </w:rPr>
              <w:t>0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Rg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s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DRj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GO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nQuN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ING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XQv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AxFTATBgNVBAMTDENBIFRl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ub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thZDAeFw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xMjA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MjYwNzA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DBaFw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xMzA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MjYwNzE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DBaMIIBUTEYMBYGBSqFA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QBE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x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MDI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NzAwMTIzMjA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MRowGAYIKoUDA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EDAQESDDAwNzcwNjU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DUzNjEgMB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CSqGSIb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DQEJARYR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Zm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pdkByb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NyZWVzdHIucnUxCzAJBgNVBAYTAlJVMSEwHwYDVQQIHhgANwA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ACAEMwAuACAEHAQ</w:t>
            </w:r>
            <w:r w:rsidRPr="00AB5171">
              <w:rPr>
                <w:rFonts w:ascii="Courier New" w:hAnsi="Courier New" w:cs="Courier New"/>
              </w:rPr>
              <w:t>+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BEEEOgQyBDAxFTATBgNVBAceDAQcBD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EQQQ</w:t>
            </w:r>
            <w:r w:rsidRPr="00AB5171">
              <w:rPr>
                <w:rFonts w:ascii="Courier New" w:hAnsi="Courier New" w:cs="Courier New"/>
              </w:rPr>
              <w:t>6</w:t>
            </w:r>
            <w:r w:rsidRPr="00AB5171">
              <w:rPr>
                <w:rFonts w:ascii="Courier New" w:hAnsi="Courier New" w:cs="Courier New"/>
                <w:lang w:val="en-US"/>
              </w:rPr>
              <w:t>BDIEMDEbMBkG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ECh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SBCAEPgRBBEAENQ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BEEE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QgRAMS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wLQYDVQQLHiYEJg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BD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EQgRABDAEOwRMBD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ESwQ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ACAEMAQ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BD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EMARABDAEQjEbMBkG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EAx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SBCAEPgRBBEAENQ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BEEEQgRAMTkwNwYDVQQJHjAEQwQ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AC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AIAQSBD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EQAQ</w:t>
            </w:r>
            <w:r w:rsidRPr="00AB5171">
              <w:rPr>
                <w:rFonts w:ascii="Courier New" w:hAnsi="Courier New" w:cs="Courier New"/>
              </w:rPr>
              <w:t>+</w:t>
            </w:r>
            <w:r w:rsidRPr="00AB5171">
              <w:rPr>
                <w:rFonts w:ascii="Courier New" w:hAnsi="Courier New" w:cs="Courier New"/>
                <w:lang w:val="en-US"/>
              </w:rPr>
              <w:t>BD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ERgQ</w:t>
            </w:r>
            <w:r w:rsidRPr="00AB5171">
              <w:rPr>
                <w:rFonts w:ascii="Courier New" w:hAnsi="Courier New" w:cs="Courier New"/>
              </w:rPr>
              <w:t>+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BDIEPgAgBD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EPgQ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BDUAIAQ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AC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AIA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BDAxCjAIBgNVBAwTATAwYzAcBgYqhQMCAhMwEgYHKoUD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AgIkAAYHKoUDAgIeAQNDAARAihQSHKC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kdTzokWzQ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ElnmYzqiLwiGNFKxbjsqmvvTm</w:t>
            </w:r>
            <w:r w:rsidRPr="00AB5171">
              <w:rPr>
                <w:rFonts w:ascii="Courier New" w:hAnsi="Courier New" w:cs="Courier New"/>
              </w:rPr>
              <w:t>62</w:t>
            </w:r>
            <w:r w:rsidRPr="00AB5171">
              <w:rPr>
                <w:rFonts w:ascii="Courier New" w:hAnsi="Courier New" w:cs="Courier New"/>
                <w:lang w:val="en-US"/>
              </w:rPr>
              <w:t>Qf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VU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gPcL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uPrd</w:t>
            </w:r>
            <w:r w:rsidRPr="00AB5171">
              <w:rPr>
                <w:rFonts w:ascii="Courier New" w:hAnsi="Courier New" w:cs="Courier New"/>
              </w:rPr>
              <w:t>6</w:t>
            </w:r>
            <w:r w:rsidRPr="00AB5171">
              <w:rPr>
                <w:rFonts w:ascii="Courier New" w:hAnsi="Courier New" w:cs="Courier New"/>
                <w:lang w:val="en-US"/>
              </w:rPr>
              <w:t>FW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ADCeCSgZMmtk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Gg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w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HIaOCB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wggRpMA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dDwEB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wQEAwIE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DAdBgNVHQ</w:t>
            </w:r>
            <w:r w:rsidRPr="00AB5171">
              <w:rPr>
                <w:rFonts w:ascii="Courier New" w:hAnsi="Courier New" w:cs="Courier New"/>
              </w:rPr>
              <w:lastRenderedPageBreak/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E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FgQUOh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aPWyw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gFngk</w:t>
            </w:r>
            <w:r w:rsidRPr="00AB5171">
              <w:rPr>
                <w:rFonts w:ascii="Courier New" w:hAnsi="Courier New" w:cs="Courier New"/>
              </w:rPr>
              <w:t>72</w:t>
            </w:r>
            <w:r w:rsidRPr="00AB5171">
              <w:rPr>
                <w:rFonts w:ascii="Courier New" w:hAnsi="Courier New" w:cs="Courier New"/>
                <w:lang w:val="en-US"/>
              </w:rPr>
              <w:t>gCgVGmZoh</w:t>
            </w:r>
            <w:r w:rsidRPr="00AB5171">
              <w:rPr>
                <w:rFonts w:ascii="Courier New" w:hAnsi="Courier New" w:cs="Courier New"/>
              </w:rPr>
              <w:t>04</w:t>
            </w:r>
            <w:r w:rsidRPr="00AB5171">
              <w:rPr>
                <w:rFonts w:ascii="Courier New" w:hAnsi="Courier New" w:cs="Courier New"/>
                <w:lang w:val="en-US"/>
              </w:rPr>
              <w:t>wLgYDVR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BCcwJQYGKoUDZAICBgcqhQMCAiIGBggrBgEF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BQcDAgYIKwYBBQUHAwQwggF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BgNVHSMEggFuMIIBaoAUg</w:t>
            </w:r>
            <w:r w:rsidRPr="00AB5171">
              <w:rPr>
                <w:rFonts w:ascii="Courier New" w:hAnsi="Courier New" w:cs="Courier New"/>
              </w:rPr>
              <w:t>+</w:t>
            </w:r>
            <w:r w:rsidRPr="00AB5171">
              <w:rPr>
                <w:rFonts w:ascii="Courier New" w:hAnsi="Courier New" w:cs="Courier New"/>
                <w:lang w:val="en-US"/>
              </w:rPr>
              <w:t>lvs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Ibubkf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FrY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SENUnHBhVahggE</w:t>
            </w:r>
            <w:r w:rsidRPr="00AB5171">
              <w:rPr>
                <w:rFonts w:ascii="Courier New" w:hAnsi="Courier New" w:cs="Courier New"/>
              </w:rPr>
              <w:t>+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pIIBOjCCATYxGDAWBgUqhQNkARINMT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NTAwMjAwNzk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NDEaMBgGCCqFAwOBAwEBEgwwMDUwMDkw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NDYzMTIxMjAwBgNVBAkMKdGD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suINC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jQvdGB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rQsNGPICDQtC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MdCTINC</w:t>
            </w:r>
            <w:r w:rsidRPr="00AB5171">
              <w:rPr>
                <w:rFonts w:ascii="Courier New" w:hAnsi="Courier New" w:cs="Courier New"/>
              </w:rPr>
              <w:t>6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RgNC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LiAx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MR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wHAYJKoZIhvcNAQkBFg</w:t>
            </w:r>
            <w:r w:rsidRPr="00AB5171">
              <w:rPr>
                <w:rFonts w:ascii="Courier New" w:hAnsi="Courier New" w:cs="Courier New"/>
              </w:rPr>
              <w:t>91</w:t>
            </w:r>
            <w:r w:rsidRPr="00AB5171">
              <w:rPr>
                <w:rFonts w:ascii="Courier New" w:hAnsi="Courier New" w:cs="Courier New"/>
                <w:lang w:val="en-US"/>
              </w:rPr>
              <w:t>Y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B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ZWNobm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rYWQucnUxCzAJBgNVBAYTAlJVMRswGQYDVQQIDBI</w:t>
            </w:r>
            <w:r w:rsidRPr="00AB5171">
              <w:rPr>
                <w:rFonts w:ascii="Courier New" w:hAnsi="Courier New" w:cs="Courier New"/>
              </w:rPr>
              <w:t>3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NyDQsy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nN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HQutCy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AxFTATBgNVBAcMDNC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RgdC</w:t>
            </w:r>
            <w:r w:rsidRPr="00AB5171">
              <w:rPr>
                <w:rFonts w:ascii="Courier New" w:hAnsi="Courier New" w:cs="Courier New"/>
              </w:rPr>
              <w:t>60</w:t>
            </w:r>
            <w:r w:rsidRPr="00AB5171">
              <w:rPr>
                <w:rFonts w:ascii="Courier New" w:hAnsi="Courier New" w:cs="Courier New"/>
                <w:lang w:val="en-US"/>
              </w:rPr>
              <w:t>LLQsDEgMB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ECgwX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J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ntCe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INCi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XRhdC</w:t>
            </w:r>
            <w:r w:rsidRPr="00AB5171">
              <w:rPr>
                <w:rFonts w:ascii="Courier New" w:hAnsi="Courier New" w:cs="Courier New"/>
              </w:rPr>
              <w:t>9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mtCw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QxMDAuBgNVBAsMJ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j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TQvtGB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LQvtCy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XRgNGP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RidC</w:t>
            </w:r>
            <w:r w:rsidRPr="00AB5171">
              <w:rPr>
                <w:rFonts w:ascii="Courier New" w:hAnsi="Courier New" w:cs="Courier New"/>
              </w:rPr>
              <w:t>40</w:t>
            </w:r>
            <w:r w:rsidRPr="00AB5171">
              <w:rPr>
                <w:rFonts w:ascii="Courier New" w:hAnsi="Courier New" w:cs="Courier New"/>
                <w:lang w:val="en-US"/>
              </w:rPr>
              <w:t>Lkg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bQtdC</w:t>
            </w:r>
            <w:r w:rsidRPr="00AB5171">
              <w:rPr>
                <w:rFonts w:ascii="Courier New" w:hAnsi="Courier New" w:cs="Courier New"/>
              </w:rPr>
              <w:t>90</w:t>
            </w:r>
            <w:r w:rsidRPr="00AB5171">
              <w:rPr>
                <w:rFonts w:ascii="Courier New" w:hAnsi="Courier New" w:cs="Courier New"/>
                <w:lang w:val="en-US"/>
              </w:rPr>
              <w:t>YLRgDEVMBMG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EAxMMQ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EgVGVjaG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vS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FkghAL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ImuaaLNqEfE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oYHd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LUMIG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BgNV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HR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EgbEwga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wUKBOoEyGSmh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dHA</w:t>
            </w:r>
            <w:r w:rsidRPr="00AB5171">
              <w:rPr>
                <w:rFonts w:ascii="Courier New" w:hAnsi="Courier New" w:cs="Courier New"/>
              </w:rPr>
              <w:t>6</w:t>
            </w:r>
            <w:r w:rsidRPr="00AB5171">
              <w:rPr>
                <w:rFonts w:ascii="Courier New" w:hAnsi="Courier New" w:cs="Courier New"/>
                <w:lang w:val="en-US"/>
              </w:rPr>
              <w:t>Ly</w:t>
            </w:r>
            <w:r w:rsidRPr="00AB5171">
              <w:rPr>
                <w:rFonts w:ascii="Courier New" w:hAnsi="Courier New" w:cs="Courier New"/>
              </w:rPr>
              <w:t>91</w:t>
            </w:r>
            <w:r w:rsidRPr="00AB5171">
              <w:rPr>
                <w:rFonts w:ascii="Courier New" w:hAnsi="Courier New" w:cs="Courier New"/>
                <w:lang w:val="en-US"/>
              </w:rPr>
              <w:t>Yy</w:t>
            </w:r>
            <w:r w:rsidRPr="00AB5171">
              <w:rPr>
                <w:rFonts w:ascii="Courier New" w:hAnsi="Courier New" w:cs="Courier New"/>
              </w:rPr>
              <w:t>50</w:t>
            </w:r>
            <w:r w:rsidRPr="00AB5171">
              <w:rPr>
                <w:rFonts w:ascii="Courier New" w:hAnsi="Courier New" w:cs="Courier New"/>
                <w:lang w:val="en-US"/>
              </w:rPr>
              <w:t>ZWNobm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rYWQucnUvcmEv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RwLzgzZTk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ZmIzNjIx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YmI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YjkxZmQ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NWFkOGZkMjEwZDUyNzFjMTg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NTYuY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JsMFqgWKBWhlRodHRwOi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vd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d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LnRl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u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b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thZ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ydS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hdHRh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lcy</w:t>
            </w:r>
            <w:r w:rsidRPr="00AB5171">
              <w:rPr>
                <w:rFonts w:ascii="Courier New" w:hAnsi="Courier New" w:cs="Courier New"/>
              </w:rPr>
              <w:t>91</w:t>
            </w:r>
            <w:r w:rsidRPr="00AB5171">
              <w:rPr>
                <w:rFonts w:ascii="Courier New" w:hAnsi="Courier New" w:cs="Courier New"/>
                <w:lang w:val="en-US"/>
              </w:rPr>
              <w:t>Yy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jZHAvODNlOTZmYjM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jFiYjliOTFmZD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YWQ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ZmQyMTBkNTI</w:t>
            </w:r>
            <w:r w:rsidRPr="00AB5171">
              <w:rPr>
                <w:rFonts w:ascii="Courier New" w:hAnsi="Courier New" w:cs="Courier New"/>
              </w:rPr>
              <w:t>3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MWMxODU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Ni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jcmwwTwYIKwYBBQUHAQEEQzBBMD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GCCsGAQUFBzAChjNodHRwOi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vd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d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LnRl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u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b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thZ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ydS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hdHRh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lcy</w:t>
            </w:r>
            <w:r w:rsidRPr="00AB5171">
              <w:rPr>
                <w:rFonts w:ascii="Courier New" w:hAnsi="Courier New" w:cs="Courier New"/>
              </w:rPr>
              <w:t>91</w:t>
            </w:r>
            <w:r w:rsidRPr="00AB5171">
              <w:rPr>
                <w:rFonts w:ascii="Courier New" w:hAnsi="Courier New" w:cs="Courier New"/>
                <w:lang w:val="en-US"/>
              </w:rPr>
              <w:t>Yy</w:t>
            </w:r>
            <w:r w:rsidRPr="00AB5171">
              <w:rPr>
                <w:rFonts w:ascii="Courier New" w:hAnsi="Courier New" w:cs="Courier New"/>
              </w:rPr>
              <w:t>91</w:t>
            </w:r>
            <w:r w:rsidRPr="00AB5171">
              <w:rPr>
                <w:rFonts w:ascii="Courier New" w:hAnsi="Courier New" w:cs="Courier New"/>
                <w:lang w:val="en-US"/>
              </w:rPr>
              <w:t>Y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Rl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ub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thZ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wN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IwEwYDVR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gBAwwCjAIBgYqhQNkcQEw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NgYFKoUDZG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ELQwrItC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DQuNC</w:t>
            </w:r>
            <w:r w:rsidRPr="00AB5171">
              <w:rPr>
                <w:rFonts w:ascii="Courier New" w:hAnsi="Courier New" w:cs="Courier New"/>
              </w:rPr>
              <w:t>/0</w:t>
            </w:r>
            <w:r w:rsidRPr="00AB5171">
              <w:rPr>
                <w:rFonts w:ascii="Courier New" w:hAnsi="Courier New" w:cs="Courier New"/>
                <w:lang w:val="en-US"/>
              </w:rPr>
              <w:t>YLQvtCf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DQviBDU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AiICjQs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DRgdC</w:t>
            </w:r>
            <w:r w:rsidRPr="00AB5171">
              <w:rPr>
                <w:rFonts w:ascii="Courier New" w:hAnsi="Courier New" w:cs="Courier New"/>
              </w:rPr>
              <w:t>40</w:t>
            </w:r>
            <w:r w:rsidRPr="00AB5171">
              <w:rPr>
                <w:rFonts w:ascii="Courier New" w:hAnsi="Courier New" w:cs="Courier New"/>
                <w:lang w:val="en-US"/>
              </w:rPr>
              <w:t>Y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gMy</w:t>
            </w:r>
            <w:r w:rsidRPr="00AB5171">
              <w:rPr>
                <w:rFonts w:ascii="Courier New" w:hAnsi="Courier New" w:cs="Courier New"/>
              </w:rPr>
              <w:t>42</w:t>
            </w:r>
            <w:r w:rsidRPr="00AB5171">
              <w:rPr>
                <w:rFonts w:ascii="Courier New" w:hAnsi="Courier New" w:cs="Courier New"/>
                <w:lang w:val="en-US"/>
              </w:rPr>
              <w:t>KTCC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ATEGBSqFA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RwBIIBJjCCASIMKyLQmtG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jQv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n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G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NQIiAo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LQtdG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HQuNGP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IDMuNikMUyLQo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</w:t>
            </w:r>
            <w:r w:rsidRPr="00AB5171">
              <w:rPr>
                <w:rFonts w:ascii="Courier New" w:hAnsi="Courier New" w:cs="Courier New"/>
              </w:rPr>
              <w:t>0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Rg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s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DRj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GO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nQuN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ING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XQv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AgItC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DQuNC</w:t>
            </w:r>
            <w:r w:rsidRPr="00AB5171">
              <w:rPr>
                <w:rFonts w:ascii="Courier New" w:hAnsi="Courier New" w:cs="Courier New"/>
              </w:rPr>
              <w:t>/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LQvtCf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DQviDQo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mIiDQs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DRgdC</w:t>
            </w:r>
            <w:r w:rsidRPr="00AB5171">
              <w:rPr>
                <w:rFonts w:ascii="Courier New" w:hAnsi="Courier New" w:cs="Courier New"/>
              </w:rPr>
              <w:t>40</w:t>
            </w:r>
            <w:r w:rsidRPr="00AB5171">
              <w:rPr>
                <w:rFonts w:ascii="Courier New" w:hAnsi="Courier New" w:cs="Courier New"/>
                <w:lang w:val="en-US"/>
              </w:rPr>
              <w:t>LggMS</w:t>
            </w:r>
            <w:r w:rsidRPr="00AB5171">
              <w:rPr>
                <w:rFonts w:ascii="Courier New" w:hAnsi="Courier New" w:cs="Courier New"/>
              </w:rPr>
              <w:t>41</w:t>
            </w:r>
            <w:r w:rsidRPr="00AB5171">
              <w:rPr>
                <w:rFonts w:ascii="Courier New" w:hAnsi="Courier New" w:cs="Courier New"/>
                <w:lang w:val="en-US"/>
              </w:rPr>
              <w:t>DE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D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XRgN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jRhNC</w:t>
            </w:r>
            <w:r w:rsidRPr="00AB5171">
              <w:rPr>
                <w:rFonts w:ascii="Courier New" w:hAnsi="Courier New" w:cs="Courier New"/>
              </w:rPr>
              <w:t>40</w:t>
            </w:r>
            <w:r w:rsidRPr="00AB5171">
              <w:rPr>
                <w:rFonts w:ascii="Courier New" w:hAnsi="Courier New" w:cs="Courier New"/>
                <w:lang w:val="en-US"/>
              </w:rPr>
              <w:t>LrQsNGCINGB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vt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LQt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HRgtCy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jRjyDihJY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KHQpC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xMjEtMTg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OSDQvtGCIDE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LjA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LjIwMTIM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TkPQtdG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LQuNGE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jQutCw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I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HQvt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LQs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LRg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LQuNGPIOKEliDQodCkLzEy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O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xODIyIN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IgMDEuMDYuMjAxMjAIBgYqhQMCAgMDQQ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M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UaRkalGMgxD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fDqV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juzhj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</w:t>
            </w:r>
            <w:r w:rsidRPr="00AB5171">
              <w:rPr>
                <w:rFonts w:ascii="Courier New" w:hAnsi="Courier New" w:cs="Courier New"/>
              </w:rPr>
              <w:t>1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JI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emWMSWCPStlXJt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r</w:t>
            </w:r>
            <w:r w:rsidRPr="00AB5171">
              <w:rPr>
                <w:rFonts w:ascii="Courier New" w:hAnsi="Courier New" w:cs="Courier New"/>
              </w:rPr>
              <w:t>6</w:t>
            </w:r>
            <w:r w:rsidRPr="00AB5171">
              <w:rPr>
                <w:rFonts w:ascii="Courier New" w:hAnsi="Courier New" w:cs="Courier New"/>
                <w:lang w:val="en-US"/>
              </w:rPr>
              <w:t>jf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Nw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V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mkXFziewjpEibrOJ</w:t>
            </w:r>
            <w:r w:rsidRPr="00AB5171">
              <w:rPr>
                <w:rFonts w:ascii="Courier New" w:hAnsi="Courier New" w:cs="Courier New"/>
              </w:rPr>
              <w:t>93</w:t>
            </w:r>
            <w:r w:rsidRPr="00AB5171">
              <w:rPr>
                <w:rFonts w:ascii="Courier New" w:hAnsi="Courier New" w:cs="Courier New"/>
                <w:lang w:val="en-US"/>
              </w:rPr>
              <w:t>tcJywneA</w:t>
            </w:r>
            <w:r w:rsidRPr="00AB5171">
              <w:rPr>
                <w:rFonts w:ascii="Courier New" w:hAnsi="Courier New" w:cs="Courier New"/>
              </w:rPr>
              <w:t>&lt;/</w:t>
            </w:r>
            <w:r w:rsidRPr="00AB5171">
              <w:rPr>
                <w:rFonts w:ascii="Courier New" w:hAnsi="Courier New" w:cs="Courier New"/>
                <w:lang w:val="en-US"/>
              </w:rPr>
              <w:t>wsse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BinarySecurityToken</w:t>
            </w:r>
            <w:r w:rsidRPr="00AB5171">
              <w:rPr>
                <w:rFonts w:ascii="Courier New" w:hAnsi="Courier New" w:cs="Courier New"/>
              </w:rPr>
              <w:t>&gt;&lt;</w:t>
            </w:r>
            <w:r w:rsidRPr="00AB5171">
              <w:rPr>
                <w:rFonts w:ascii="Courier New" w:hAnsi="Courier New" w:cs="Courier New"/>
                <w:lang w:val="en-US"/>
              </w:rPr>
              <w:t>d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Signature</w:t>
            </w:r>
            <w:r w:rsidRPr="00AB5171">
              <w:rPr>
                <w:rFonts w:ascii="Courier New" w:hAnsi="Courier New" w:cs="Courier New"/>
              </w:rPr>
              <w:t xml:space="preserve"> </w:t>
            </w:r>
            <w:r w:rsidRPr="00AB5171">
              <w:rPr>
                <w:rFonts w:ascii="Courier New" w:hAnsi="Courier New" w:cs="Courier New"/>
                <w:lang w:val="en-US"/>
              </w:rPr>
              <w:t>xmln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ds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www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w</w:t>
            </w:r>
            <w:r w:rsidRPr="00AB5171">
              <w:rPr>
                <w:rFonts w:ascii="Courier New" w:hAnsi="Courier New" w:cs="Courier New"/>
              </w:rPr>
              <w:t>3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2000/09/</w:t>
            </w:r>
            <w:r w:rsidRPr="00AB5171">
              <w:rPr>
                <w:rFonts w:ascii="Courier New" w:hAnsi="Courier New" w:cs="Courier New"/>
                <w:lang w:val="en-US"/>
              </w:rPr>
              <w:t>xmldsig</w:t>
            </w:r>
            <w:r w:rsidRPr="00AB5171">
              <w:rPr>
                <w:rFonts w:ascii="Courier New" w:hAnsi="Courier New" w:cs="Courier New"/>
              </w:rPr>
              <w:t>#"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SignedInfo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CanonicalizationMethod Algorithm="http://www.w3.org/2001/10/xml-exc-c14n#"/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SignatureMethod Algorithm="http://www.w3.org/2001/04/xmldsig-more#gostr34102001-gostr3411"/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Reference URI="#body"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Transforms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Transform Algorithm="http://www.w3.org/2001/10/xml-exc-c14n#"/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/ds:Transforms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DigestMethod Algorithm="http://www.w3.org/2001/04/xmldsig-more#gostr3411"/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DigestValue&gt;vO3HqDjN88g1gZcbCWbtupcuoS3LfEAnjk2NT54AY8U=&lt;/ds:DigestValue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/ds:Reference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/ds:SignedInfo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SignatureValue&gt;oRm2lQEeSP7Lu0fae1NxrvjUcfIuuUAG+6sjTYB3G9QoonGr0h1B+MlMbeuUFr0/LxLGcUer2S4e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0NqJFN7IGw==&lt;/ds:SignatureValue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lastRenderedPageBreak/>
              <w:t>&lt;ds:KeyInfo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wsse:SecurityTokenReference&gt;&lt;wsse:Reference URI="#Cert" ValueType="http://docs.oasis-open.org/wss/2004/01/oasis-200401-wss-x509-token-profile-1.0#X509v3"/&gt;&lt;/wsse:SecurityTokenReference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/ds:KeyInfo&gt;</w:t>
            </w:r>
          </w:p>
          <w:p w:rsidR="00916933" w:rsidRPr="00DE458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/ds:Signature&gt;&lt;/wsse:Security&gt;&lt;/soap:Header&gt;&lt;soap:Body xmlns:wsu="http://docs.oasis-open.org/wss/2004/01/oasis-200401-wss-wssecurity-utility-1.0.xsd" wsu:Id="body"&gt;&lt;ns4:createRequestResponse xmlns:ns4="http://portal.fccland.ru/rt/" xmlns="http://smev.gosuslugi.ru/rev111111" xmlns:ns2="http://portal.fccland.ru/types/" xmlns:ns3="http://www.w3.org/2004/08/xop/include"&gt;&lt;Message&gt;&lt;Sender&gt;&lt;Code&gt;RRTR01001&lt;/Code&gt;&lt;Name&gt;Росреестр&lt;/Name&gt;&lt;/Sender&gt;&lt;Recipient&gt;&lt;Code&gt;FMS001001&lt;/Code&gt;&lt;Name&gt;ФМС&lt;/Name&gt;&lt;/Recipient&gt;&lt;Originator&gt;&lt;Code&gt;FMS001001&lt;/Code&gt;&lt;Name&gt;ФМС&lt;/Name&gt;&lt;/Originator&gt;&lt;TypeCode&gt;GSRV&lt;/TypeCode&gt;&lt;Status&gt;ACCEPT&lt;/Status&gt;&lt;Date&gt;2012-07-26T15:47:21.669+07:00&lt;/Date&gt;&lt;ExchangeType&gt;2&lt;/ExchangeType&gt;&lt;RequestIdRef&gt;75b19672-0937-4a2e-98ac-b2aed26f8956&lt;/RequestIdRef&gt;&lt;OriginRequestIdRef&gt;75b19672-0937-4a2e-98ac-b2aed26f8956&lt;/OriginRequestIdRef&gt;&lt;ServiceCode&gt;10000013628&lt;/ServiceCode&gt;&lt;/Message&gt;&lt;MessageData&gt;&lt;AppData&gt;&lt;ns2:requestNumber&gt;12-001&lt;/ns2:requestNumber&gt;&lt;/AppData&gt;&lt;/MessageData&gt;&lt;/ns4:createRequestResponse&gt;&lt;/soap:Body&gt;&lt;/soap:Envelope&gt;</w:t>
            </w:r>
          </w:p>
        </w:tc>
      </w:tr>
    </w:tbl>
    <w:p w:rsidR="00916933" w:rsidRPr="00B77388" w:rsidRDefault="00916933" w:rsidP="00916933">
      <w:pPr>
        <w:pStyle w:val="af7"/>
        <w:rPr>
          <w:b/>
          <w:color w:val="A6A6A6"/>
          <w:lang w:val="en-US"/>
        </w:rPr>
      </w:pPr>
    </w:p>
    <w:p w:rsidR="0034741C" w:rsidRPr="005A1023" w:rsidRDefault="00356C42" w:rsidP="001703FB">
      <w:pPr>
        <w:pStyle w:val="23"/>
        <w:rPr>
          <w:lang w:val="en-US"/>
        </w:rPr>
      </w:pPr>
      <w:bookmarkStart w:id="18" w:name="_Toc330999586"/>
      <w:r>
        <w:t>Операция</w:t>
      </w:r>
      <w:r w:rsidR="0034741C" w:rsidRPr="005A1023">
        <w:rPr>
          <w:lang w:val="en-US"/>
        </w:rPr>
        <w:t xml:space="preserve"> </w:t>
      </w:r>
      <w:r w:rsidR="001703FB" w:rsidRPr="005A1023">
        <w:rPr>
          <w:lang w:val="en-US"/>
        </w:rPr>
        <w:t>«</w:t>
      </w:r>
      <w:r w:rsidR="001703FB" w:rsidRPr="001703FB">
        <w:t>Запрос</w:t>
      </w:r>
      <w:r w:rsidR="001703FB" w:rsidRPr="005A1023">
        <w:rPr>
          <w:lang w:val="en-US"/>
        </w:rPr>
        <w:t xml:space="preserve"> </w:t>
      </w:r>
      <w:r w:rsidR="001703FB" w:rsidRPr="001703FB">
        <w:t>состояния</w:t>
      </w:r>
      <w:r w:rsidR="001703FB" w:rsidRPr="005A1023">
        <w:rPr>
          <w:lang w:val="en-US"/>
        </w:rPr>
        <w:t xml:space="preserve"> </w:t>
      </w:r>
      <w:r w:rsidR="001703FB" w:rsidRPr="001703FB">
        <w:t>заявки</w:t>
      </w:r>
      <w:r w:rsidR="001703FB" w:rsidRPr="005A1023">
        <w:rPr>
          <w:lang w:val="en-US"/>
        </w:rPr>
        <w:t>»</w:t>
      </w:r>
      <w:r w:rsidR="00C32BF4" w:rsidRPr="005A1023">
        <w:rPr>
          <w:lang w:val="en-US"/>
        </w:rPr>
        <w:t>.</w:t>
      </w:r>
      <w:bookmarkEnd w:id="18"/>
    </w:p>
    <w:p w:rsidR="00C32BF4" w:rsidRPr="005A1023" w:rsidRDefault="00C32BF4" w:rsidP="00C32BF4">
      <w:pPr>
        <w:pStyle w:val="32"/>
        <w:rPr>
          <w:lang w:val="en-US"/>
        </w:rPr>
      </w:pPr>
      <w:bookmarkStart w:id="19" w:name="_Toc330999587"/>
      <w:r w:rsidRPr="00703AC4">
        <w:t>Общие</w:t>
      </w:r>
      <w:r w:rsidRPr="005A1023">
        <w:rPr>
          <w:lang w:val="en-US"/>
        </w:rPr>
        <w:t xml:space="preserve"> </w:t>
      </w:r>
      <w:r w:rsidRPr="00703AC4">
        <w:t>сведения</w:t>
      </w:r>
      <w:bookmarkEnd w:id="1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943"/>
        <w:gridCol w:w="7478"/>
      </w:tblGrid>
      <w:tr w:rsidR="00C32BF4" w:rsidRPr="000E2368" w:rsidTr="0052777F">
        <w:tc>
          <w:tcPr>
            <w:tcW w:w="2943" w:type="dxa"/>
          </w:tcPr>
          <w:p w:rsidR="00C32BF4" w:rsidRPr="005A1023" w:rsidRDefault="00C32BF4" w:rsidP="0052777F">
            <w:pPr>
              <w:rPr>
                <w:b/>
                <w:lang w:val="en-US"/>
              </w:rPr>
            </w:pPr>
            <w:r w:rsidRPr="00703AC4">
              <w:rPr>
                <w:b/>
              </w:rPr>
              <w:t>Код</w:t>
            </w:r>
            <w:r w:rsidRPr="005A1023">
              <w:rPr>
                <w:b/>
                <w:lang w:val="en-US"/>
              </w:rPr>
              <w:t xml:space="preserve"> </w:t>
            </w:r>
            <w:r w:rsidRPr="00703AC4">
              <w:rPr>
                <w:b/>
              </w:rPr>
              <w:t>операции</w:t>
            </w:r>
            <w:r w:rsidRPr="005A1023">
              <w:rPr>
                <w:b/>
                <w:lang w:val="en-US"/>
              </w:rPr>
              <w:t>:</w:t>
            </w:r>
          </w:p>
        </w:tc>
        <w:tc>
          <w:tcPr>
            <w:tcW w:w="7478" w:type="dxa"/>
          </w:tcPr>
          <w:p w:rsidR="00C32BF4" w:rsidRPr="005A1023" w:rsidRDefault="00C32BF4" w:rsidP="00C32BF4">
            <w:pPr>
              <w:rPr>
                <w:lang w:val="en-US"/>
              </w:rPr>
            </w:pPr>
            <w:r w:rsidRPr="005A1023">
              <w:rPr>
                <w:lang w:val="en-US"/>
              </w:rPr>
              <w:t>GetStatus</w:t>
            </w:r>
          </w:p>
        </w:tc>
      </w:tr>
      <w:tr w:rsidR="00C32BF4" w:rsidRPr="000E2368" w:rsidTr="0052777F">
        <w:tc>
          <w:tcPr>
            <w:tcW w:w="2943" w:type="dxa"/>
          </w:tcPr>
          <w:p w:rsidR="00C32BF4" w:rsidRPr="005A1023" w:rsidRDefault="00C32BF4" w:rsidP="0052777F">
            <w:pPr>
              <w:rPr>
                <w:b/>
                <w:lang w:val="en-US"/>
              </w:rPr>
            </w:pPr>
            <w:r w:rsidRPr="00703AC4">
              <w:rPr>
                <w:b/>
              </w:rPr>
              <w:t>Наименование</w:t>
            </w:r>
            <w:r w:rsidRPr="005A1023">
              <w:rPr>
                <w:b/>
                <w:lang w:val="en-US"/>
              </w:rPr>
              <w:t xml:space="preserve"> </w:t>
            </w:r>
            <w:r w:rsidRPr="00703AC4">
              <w:rPr>
                <w:b/>
              </w:rPr>
              <w:t>операции</w:t>
            </w:r>
            <w:r w:rsidRPr="005A1023">
              <w:rPr>
                <w:b/>
                <w:lang w:val="en-US"/>
              </w:rPr>
              <w:t>:</w:t>
            </w:r>
          </w:p>
        </w:tc>
        <w:tc>
          <w:tcPr>
            <w:tcW w:w="7478" w:type="dxa"/>
          </w:tcPr>
          <w:p w:rsidR="00C32BF4" w:rsidRPr="005A1023" w:rsidRDefault="00C32BF4" w:rsidP="0052777F">
            <w:pPr>
              <w:rPr>
                <w:color w:val="A6A6A6"/>
                <w:lang w:val="en-US"/>
              </w:rPr>
            </w:pPr>
            <w:r w:rsidRPr="00184207">
              <w:t>Запрос</w:t>
            </w:r>
            <w:r w:rsidRPr="005A1023">
              <w:rPr>
                <w:lang w:val="en-US"/>
              </w:rPr>
              <w:t xml:space="preserve"> </w:t>
            </w:r>
            <w:r w:rsidRPr="00184207">
              <w:t>состояния</w:t>
            </w:r>
            <w:r w:rsidRPr="005A1023">
              <w:rPr>
                <w:lang w:val="en-US"/>
              </w:rPr>
              <w:t xml:space="preserve"> </w:t>
            </w:r>
            <w:r w:rsidRPr="00184207">
              <w:t>заявки</w:t>
            </w:r>
          </w:p>
        </w:tc>
      </w:tr>
      <w:tr w:rsidR="00C32BF4" w:rsidRPr="000E2368" w:rsidTr="0052777F">
        <w:tc>
          <w:tcPr>
            <w:tcW w:w="2943" w:type="dxa"/>
          </w:tcPr>
          <w:p w:rsidR="00C32BF4" w:rsidRPr="005A1023" w:rsidRDefault="00C32BF4" w:rsidP="0052777F">
            <w:pPr>
              <w:rPr>
                <w:b/>
                <w:lang w:val="en-US"/>
              </w:rPr>
            </w:pPr>
            <w:r w:rsidRPr="00703AC4">
              <w:rPr>
                <w:b/>
              </w:rPr>
              <w:t>Назначение</w:t>
            </w:r>
            <w:r w:rsidRPr="005A1023">
              <w:rPr>
                <w:b/>
                <w:lang w:val="en-US"/>
              </w:rPr>
              <w:t xml:space="preserve"> </w:t>
            </w:r>
            <w:r w:rsidRPr="00703AC4">
              <w:rPr>
                <w:b/>
              </w:rPr>
              <w:t>операции</w:t>
            </w:r>
            <w:r w:rsidRPr="005A1023">
              <w:rPr>
                <w:b/>
                <w:lang w:val="en-US"/>
              </w:rPr>
              <w:t>:</w:t>
            </w:r>
          </w:p>
        </w:tc>
        <w:tc>
          <w:tcPr>
            <w:tcW w:w="7478" w:type="dxa"/>
          </w:tcPr>
          <w:p w:rsidR="00C32BF4" w:rsidRPr="009D7EC7" w:rsidRDefault="00C32BF4" w:rsidP="0052777F">
            <w:r w:rsidRPr="00184207">
              <w:t>Принимает</w:t>
            </w:r>
            <w:r w:rsidRPr="009D7EC7">
              <w:t xml:space="preserve"> </w:t>
            </w:r>
            <w:r w:rsidRPr="00184207">
              <w:t>на</w:t>
            </w:r>
            <w:r w:rsidRPr="009D7EC7">
              <w:t xml:space="preserve"> </w:t>
            </w:r>
            <w:r w:rsidRPr="00184207">
              <w:t>вход</w:t>
            </w:r>
            <w:r w:rsidRPr="009D7EC7">
              <w:t xml:space="preserve"> </w:t>
            </w:r>
            <w:r w:rsidRPr="00184207">
              <w:t>номер</w:t>
            </w:r>
            <w:r w:rsidRPr="009D7EC7">
              <w:t xml:space="preserve"> </w:t>
            </w:r>
            <w:r w:rsidRPr="00184207">
              <w:t>заявки</w:t>
            </w:r>
            <w:r w:rsidRPr="009D7EC7">
              <w:t xml:space="preserve"> </w:t>
            </w:r>
            <w:r w:rsidRPr="00184207">
              <w:t>и</w:t>
            </w:r>
            <w:r w:rsidRPr="009D7EC7">
              <w:t xml:space="preserve"> </w:t>
            </w:r>
            <w:r w:rsidRPr="00184207">
              <w:t>возвращает</w:t>
            </w:r>
            <w:r w:rsidRPr="009D7EC7">
              <w:t xml:space="preserve"> </w:t>
            </w:r>
            <w:r w:rsidRPr="00184207">
              <w:t>состояние</w:t>
            </w:r>
            <w:r w:rsidRPr="009D7EC7">
              <w:t xml:space="preserve"> </w:t>
            </w:r>
            <w:r w:rsidRPr="00184207">
              <w:t>заявки</w:t>
            </w:r>
            <w:r w:rsidRPr="009D7EC7">
              <w:t xml:space="preserve">, </w:t>
            </w:r>
            <w:r w:rsidRPr="00184207">
              <w:t>ошибку</w:t>
            </w:r>
            <w:r w:rsidRPr="009D7EC7">
              <w:t xml:space="preserve"> </w:t>
            </w:r>
            <w:r w:rsidRPr="00184207">
              <w:t>и</w:t>
            </w:r>
            <w:r w:rsidRPr="009D7EC7">
              <w:t xml:space="preserve"> </w:t>
            </w:r>
            <w:r w:rsidRPr="00184207">
              <w:t>при</w:t>
            </w:r>
            <w:r w:rsidRPr="009D7EC7">
              <w:t xml:space="preserve"> </w:t>
            </w:r>
            <w:r w:rsidRPr="00184207">
              <w:t>готовности</w:t>
            </w:r>
            <w:r w:rsidRPr="009D7EC7">
              <w:t xml:space="preserve"> </w:t>
            </w:r>
            <w:r w:rsidRPr="00184207">
              <w:t>ответа</w:t>
            </w:r>
            <w:r w:rsidRPr="009D7EC7">
              <w:t xml:space="preserve"> </w:t>
            </w:r>
            <w:r w:rsidRPr="00184207">
              <w:t>запрошенную</w:t>
            </w:r>
            <w:r w:rsidRPr="009D7EC7">
              <w:t xml:space="preserve"> </w:t>
            </w:r>
            <w:r w:rsidRPr="00184207">
              <w:t>информацию</w:t>
            </w:r>
            <w:r w:rsidRPr="009D7EC7">
              <w:t>.</w:t>
            </w:r>
          </w:p>
        </w:tc>
      </w:tr>
    </w:tbl>
    <w:p w:rsidR="00C32BF4" w:rsidRPr="005A1023" w:rsidRDefault="00C32BF4" w:rsidP="00C32BF4">
      <w:pPr>
        <w:pStyle w:val="32"/>
        <w:rPr>
          <w:lang w:val="en-US"/>
        </w:rPr>
      </w:pPr>
      <w:bookmarkStart w:id="20" w:name="_Toc330999588"/>
      <w:r w:rsidRPr="00703AC4">
        <w:t>Описание</w:t>
      </w:r>
      <w:r w:rsidRPr="005A1023">
        <w:rPr>
          <w:lang w:val="en-US"/>
        </w:rPr>
        <w:t xml:space="preserve"> </w:t>
      </w:r>
      <w:r w:rsidRPr="00703AC4">
        <w:t>входных</w:t>
      </w:r>
      <w:r w:rsidRPr="005A1023">
        <w:rPr>
          <w:lang w:val="en-US"/>
        </w:rPr>
        <w:t xml:space="preserve"> </w:t>
      </w:r>
      <w:r w:rsidRPr="00703AC4">
        <w:t>параметров</w:t>
      </w:r>
      <w:bookmarkEnd w:id="20"/>
    </w:p>
    <w:p w:rsidR="00C32BF4" w:rsidRPr="005A1023" w:rsidRDefault="00C32BF4" w:rsidP="00C32BF4">
      <w:pPr>
        <w:pStyle w:val="af7"/>
        <w:rPr>
          <w:b/>
          <w:lang w:val="en-US"/>
        </w:rPr>
      </w:pPr>
      <w:r w:rsidRPr="00A75305">
        <w:rPr>
          <w:b/>
        </w:rPr>
        <w:t>Входные</w:t>
      </w:r>
      <w:r w:rsidRPr="005A1023">
        <w:rPr>
          <w:b/>
          <w:lang w:val="en-US"/>
        </w:rPr>
        <w:t xml:space="preserve"> </w:t>
      </w:r>
      <w:r w:rsidRPr="00A75305">
        <w:rPr>
          <w:b/>
        </w:rPr>
        <w:t>данные</w:t>
      </w:r>
      <w:r w:rsidRPr="005A1023">
        <w:rPr>
          <w:b/>
          <w:lang w:val="en-US"/>
        </w:rPr>
        <w:t>: GetStatus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2050"/>
        <w:gridCol w:w="1903"/>
        <w:gridCol w:w="1965"/>
        <w:gridCol w:w="1980"/>
        <w:gridCol w:w="1989"/>
      </w:tblGrid>
      <w:tr w:rsidR="009320B4" w:rsidRPr="000E2368" w:rsidTr="009320B4">
        <w:tc>
          <w:tcPr>
            <w:tcW w:w="534" w:type="dxa"/>
            <w:vAlign w:val="center"/>
          </w:tcPr>
          <w:p w:rsidR="009320B4" w:rsidRPr="00703AC4" w:rsidRDefault="009320B4" w:rsidP="009320B4">
            <w:pPr>
              <w:pStyle w:val="a9"/>
              <w:rPr>
                <w:lang w:val="en-US"/>
              </w:rPr>
            </w:pPr>
            <w:r w:rsidRPr="005A1023">
              <w:rPr>
                <w:lang w:val="en-US"/>
              </w:rPr>
              <w:t>№</w:t>
            </w:r>
          </w:p>
        </w:tc>
        <w:tc>
          <w:tcPr>
            <w:tcW w:w="2050" w:type="dxa"/>
            <w:vAlign w:val="center"/>
          </w:tcPr>
          <w:p w:rsidR="009320B4" w:rsidRPr="005A1023" w:rsidRDefault="009320B4" w:rsidP="009320B4">
            <w:pPr>
              <w:pStyle w:val="a9"/>
              <w:rPr>
                <w:lang w:val="en-US"/>
              </w:rPr>
            </w:pPr>
            <w:r w:rsidRPr="00703AC4">
              <w:t>Код</w:t>
            </w:r>
            <w:r w:rsidRPr="005A1023">
              <w:rPr>
                <w:lang w:val="en-US"/>
              </w:rPr>
              <w:t xml:space="preserve"> </w:t>
            </w:r>
            <w:r w:rsidRPr="00703AC4">
              <w:t>параметра</w:t>
            </w:r>
            <w:r w:rsidRPr="005A1023">
              <w:rPr>
                <w:lang w:val="en-US"/>
              </w:rPr>
              <w:t xml:space="preserve"> </w:t>
            </w:r>
          </w:p>
        </w:tc>
        <w:tc>
          <w:tcPr>
            <w:tcW w:w="1903" w:type="dxa"/>
            <w:vAlign w:val="center"/>
          </w:tcPr>
          <w:p w:rsidR="009320B4" w:rsidRPr="005A1023" w:rsidRDefault="009320B4" w:rsidP="009320B4">
            <w:pPr>
              <w:pStyle w:val="a9"/>
              <w:rPr>
                <w:lang w:val="en-US"/>
              </w:rPr>
            </w:pPr>
            <w:r w:rsidRPr="00703AC4">
              <w:t>Описание</w:t>
            </w:r>
            <w:r w:rsidRPr="005A1023">
              <w:rPr>
                <w:lang w:val="en-US"/>
              </w:rPr>
              <w:t xml:space="preserve"> </w:t>
            </w:r>
            <w:r w:rsidRPr="00703AC4">
              <w:t>параметра</w:t>
            </w:r>
            <w:r w:rsidRPr="005A1023">
              <w:rPr>
                <w:lang w:val="en-US"/>
              </w:rPr>
              <w:t xml:space="preserve"> </w:t>
            </w:r>
          </w:p>
        </w:tc>
        <w:tc>
          <w:tcPr>
            <w:tcW w:w="1965" w:type="dxa"/>
            <w:vAlign w:val="center"/>
          </w:tcPr>
          <w:p w:rsidR="009320B4" w:rsidRPr="005A1023" w:rsidRDefault="009320B4" w:rsidP="009320B4">
            <w:pPr>
              <w:pStyle w:val="a9"/>
              <w:rPr>
                <w:lang w:val="en-US"/>
              </w:rPr>
            </w:pPr>
            <w:r w:rsidRPr="00703AC4">
              <w:t>Обязательность</w:t>
            </w:r>
            <w:r w:rsidRPr="005A1023">
              <w:rPr>
                <w:lang w:val="en-US"/>
              </w:rPr>
              <w:t xml:space="preserve"> </w:t>
            </w:r>
          </w:p>
        </w:tc>
        <w:tc>
          <w:tcPr>
            <w:tcW w:w="1980" w:type="dxa"/>
            <w:vAlign w:val="center"/>
          </w:tcPr>
          <w:p w:rsidR="009320B4" w:rsidRPr="005A1023" w:rsidRDefault="009320B4" w:rsidP="009320B4">
            <w:pPr>
              <w:pStyle w:val="a9"/>
              <w:rPr>
                <w:lang w:val="en-US"/>
              </w:rPr>
            </w:pPr>
            <w:r w:rsidRPr="00703AC4">
              <w:t>Способ</w:t>
            </w:r>
            <w:r w:rsidRPr="005A1023">
              <w:rPr>
                <w:lang w:val="en-US"/>
              </w:rPr>
              <w:t xml:space="preserve"> </w:t>
            </w:r>
            <w:r w:rsidRPr="00703AC4">
              <w:t>заполнения</w:t>
            </w:r>
            <w:r w:rsidRPr="005A1023">
              <w:rPr>
                <w:lang w:val="en-US"/>
              </w:rPr>
              <w:t>/</w:t>
            </w:r>
            <w:r w:rsidRPr="00703AC4">
              <w:t>Тип</w:t>
            </w:r>
            <w:r w:rsidRPr="005A1023">
              <w:rPr>
                <w:lang w:val="en-US"/>
              </w:rPr>
              <w:t xml:space="preserve"> </w:t>
            </w:r>
          </w:p>
        </w:tc>
        <w:tc>
          <w:tcPr>
            <w:tcW w:w="1989" w:type="dxa"/>
            <w:vAlign w:val="center"/>
          </w:tcPr>
          <w:p w:rsidR="009320B4" w:rsidRPr="005A1023" w:rsidRDefault="009320B4" w:rsidP="009320B4">
            <w:pPr>
              <w:pStyle w:val="a9"/>
              <w:rPr>
                <w:lang w:val="en-US"/>
              </w:rPr>
            </w:pPr>
            <w:r w:rsidRPr="00703AC4">
              <w:t>Комментарий</w:t>
            </w:r>
            <w:r w:rsidRPr="005A1023">
              <w:rPr>
                <w:lang w:val="en-US"/>
              </w:rPr>
              <w:t xml:space="preserve"> </w:t>
            </w:r>
          </w:p>
        </w:tc>
      </w:tr>
      <w:tr w:rsidR="009320B4" w:rsidRPr="000E2368" w:rsidTr="009320B4">
        <w:trPr>
          <w:trHeight w:val="1198"/>
        </w:trPr>
        <w:tc>
          <w:tcPr>
            <w:tcW w:w="534" w:type="dxa"/>
            <w:vAlign w:val="center"/>
          </w:tcPr>
          <w:p w:rsidR="009320B4" w:rsidRPr="005A1023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  <w:lang w:val="en-US"/>
              </w:rPr>
            </w:pPr>
            <w:r w:rsidRPr="005A1023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2050" w:type="dxa"/>
          </w:tcPr>
          <w:p w:rsidR="009320B4" w:rsidRPr="005A1023" w:rsidRDefault="009320B4" w:rsidP="009320B4">
            <w:pPr>
              <w:pStyle w:val="affff1"/>
              <w:ind w:left="0"/>
              <w:rPr>
                <w:sz w:val="20"/>
                <w:szCs w:val="20"/>
                <w:lang w:val="en-US"/>
              </w:rPr>
            </w:pPr>
            <w:r w:rsidRPr="005A1023">
              <w:rPr>
                <w:sz w:val="20"/>
                <w:szCs w:val="20"/>
                <w:lang w:val="en-US"/>
              </w:rPr>
              <w:t>Message/Sender/Code</w:t>
            </w:r>
          </w:p>
        </w:tc>
        <w:tc>
          <w:tcPr>
            <w:tcW w:w="1903" w:type="dxa"/>
          </w:tcPr>
          <w:p w:rsidR="009320B4" w:rsidRPr="009D7EC7" w:rsidRDefault="009320B4" w:rsidP="009320B4">
            <w:pPr>
              <w:pStyle w:val="affff1"/>
              <w:ind w:left="0"/>
              <w:jc w:val="left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код</w:t>
            </w:r>
            <w:r w:rsidRPr="009D7EC7">
              <w:rPr>
                <w:sz w:val="20"/>
                <w:szCs w:val="20"/>
              </w:rPr>
              <w:t xml:space="preserve"> </w:t>
            </w:r>
            <w:r w:rsidRPr="00746D1A">
              <w:rPr>
                <w:sz w:val="20"/>
                <w:szCs w:val="20"/>
              </w:rPr>
              <w:t>системы</w:t>
            </w:r>
            <w:r w:rsidRPr="009D7EC7">
              <w:rPr>
                <w:sz w:val="20"/>
                <w:szCs w:val="20"/>
              </w:rPr>
              <w:t xml:space="preserve"> </w:t>
            </w:r>
            <w:r w:rsidRPr="00746D1A">
              <w:rPr>
                <w:sz w:val="20"/>
                <w:szCs w:val="20"/>
              </w:rPr>
              <w:t>потребителя</w:t>
            </w:r>
            <w:r w:rsidRPr="009D7EC7">
              <w:rPr>
                <w:sz w:val="20"/>
                <w:szCs w:val="20"/>
              </w:rPr>
              <w:t xml:space="preserve"> </w:t>
            </w:r>
            <w:r w:rsidRPr="00746D1A">
              <w:rPr>
                <w:sz w:val="20"/>
                <w:szCs w:val="20"/>
              </w:rPr>
              <w:t>запроса</w:t>
            </w:r>
            <w:r w:rsidRPr="009D7EC7">
              <w:rPr>
                <w:sz w:val="20"/>
                <w:szCs w:val="20"/>
              </w:rPr>
              <w:t xml:space="preserve"> </w:t>
            </w:r>
            <w:r w:rsidRPr="00746D1A">
              <w:rPr>
                <w:sz w:val="20"/>
                <w:szCs w:val="20"/>
              </w:rPr>
              <w:t>в</w:t>
            </w:r>
            <w:r w:rsidRPr="009D7EC7">
              <w:rPr>
                <w:sz w:val="20"/>
                <w:szCs w:val="20"/>
              </w:rPr>
              <w:t xml:space="preserve"> </w:t>
            </w:r>
            <w:r w:rsidRPr="00746D1A">
              <w:rPr>
                <w:sz w:val="20"/>
                <w:szCs w:val="20"/>
              </w:rPr>
              <w:t>СМЭВ</w:t>
            </w:r>
            <w:r w:rsidRPr="009D7EC7">
              <w:rPr>
                <w:sz w:val="20"/>
                <w:szCs w:val="20"/>
              </w:rPr>
              <w:t xml:space="preserve"> </w:t>
            </w:r>
          </w:p>
        </w:tc>
        <w:tc>
          <w:tcPr>
            <w:tcW w:w="1965" w:type="dxa"/>
          </w:tcPr>
          <w:p w:rsidR="009320B4" w:rsidRPr="005A1023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5A1023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9320B4" w:rsidRPr="005A1023" w:rsidRDefault="009320B4" w:rsidP="009320B4">
            <w:pPr>
              <w:pStyle w:val="affff1"/>
              <w:ind w:left="0"/>
              <w:rPr>
                <w:sz w:val="20"/>
                <w:szCs w:val="20"/>
                <w:lang w:val="en-US"/>
              </w:rPr>
            </w:pPr>
          </w:p>
        </w:tc>
        <w:tc>
          <w:tcPr>
            <w:tcW w:w="1989" w:type="dxa"/>
          </w:tcPr>
          <w:p w:rsidR="009320B4" w:rsidRPr="005A1023" w:rsidRDefault="009320B4" w:rsidP="009320B4">
            <w:pPr>
              <w:pStyle w:val="affff1"/>
              <w:ind w:left="0"/>
              <w:rPr>
                <w:sz w:val="20"/>
                <w:szCs w:val="20"/>
                <w:lang w:val="en-US"/>
              </w:rPr>
            </w:pPr>
          </w:p>
        </w:tc>
      </w:tr>
      <w:tr w:rsidR="009320B4" w:rsidRPr="000E2368" w:rsidTr="009320B4">
        <w:trPr>
          <w:trHeight w:val="1037"/>
        </w:trPr>
        <w:tc>
          <w:tcPr>
            <w:tcW w:w="534" w:type="dxa"/>
            <w:vAlign w:val="center"/>
          </w:tcPr>
          <w:p w:rsidR="009320B4" w:rsidRPr="005A1023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  <w:lang w:val="en-US"/>
              </w:rPr>
            </w:pPr>
            <w:r w:rsidRPr="005A1023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2050" w:type="dxa"/>
          </w:tcPr>
          <w:p w:rsidR="009320B4" w:rsidRPr="005A1023" w:rsidRDefault="009320B4" w:rsidP="009320B4">
            <w:pPr>
              <w:pStyle w:val="affff1"/>
              <w:ind w:left="0"/>
              <w:rPr>
                <w:sz w:val="20"/>
                <w:szCs w:val="20"/>
                <w:lang w:val="en-US"/>
              </w:rPr>
            </w:pPr>
            <w:r w:rsidRPr="005A1023">
              <w:rPr>
                <w:sz w:val="20"/>
                <w:szCs w:val="20"/>
                <w:lang w:val="en-US"/>
              </w:rPr>
              <w:t>Message/Sender/Name</w:t>
            </w:r>
          </w:p>
        </w:tc>
        <w:tc>
          <w:tcPr>
            <w:tcW w:w="1903" w:type="dxa"/>
          </w:tcPr>
          <w:p w:rsidR="009320B4" w:rsidRPr="009D7EC7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B74ABA">
              <w:rPr>
                <w:sz w:val="20"/>
                <w:szCs w:val="20"/>
              </w:rPr>
              <w:t>Наименование</w:t>
            </w:r>
            <w:r w:rsidRPr="009D7EC7">
              <w:rPr>
                <w:sz w:val="20"/>
                <w:szCs w:val="20"/>
              </w:rPr>
              <w:t xml:space="preserve"> </w:t>
            </w:r>
            <w:r w:rsidRPr="00B74ABA">
              <w:rPr>
                <w:sz w:val="20"/>
                <w:szCs w:val="20"/>
              </w:rPr>
              <w:t>системы</w:t>
            </w:r>
            <w:r w:rsidRPr="009D7EC7">
              <w:rPr>
                <w:sz w:val="20"/>
                <w:szCs w:val="20"/>
              </w:rPr>
              <w:t xml:space="preserve"> </w:t>
            </w:r>
            <w:r w:rsidRPr="00B74ABA">
              <w:rPr>
                <w:sz w:val="20"/>
                <w:szCs w:val="20"/>
              </w:rPr>
              <w:t>потребителя</w:t>
            </w:r>
            <w:r w:rsidRPr="009D7EC7">
              <w:rPr>
                <w:sz w:val="20"/>
                <w:szCs w:val="20"/>
              </w:rPr>
              <w:t xml:space="preserve"> </w:t>
            </w:r>
            <w:r w:rsidRPr="00B74ABA">
              <w:rPr>
                <w:sz w:val="20"/>
                <w:szCs w:val="20"/>
              </w:rPr>
              <w:t>запроса</w:t>
            </w:r>
            <w:r w:rsidRPr="009D7EC7">
              <w:rPr>
                <w:sz w:val="20"/>
                <w:szCs w:val="20"/>
              </w:rPr>
              <w:t xml:space="preserve"> </w:t>
            </w:r>
            <w:r w:rsidRPr="00B74ABA">
              <w:rPr>
                <w:sz w:val="20"/>
                <w:szCs w:val="20"/>
              </w:rPr>
              <w:t>в</w:t>
            </w:r>
            <w:r w:rsidRPr="009D7EC7">
              <w:rPr>
                <w:sz w:val="20"/>
                <w:szCs w:val="20"/>
              </w:rPr>
              <w:t xml:space="preserve"> </w:t>
            </w:r>
            <w:r w:rsidRPr="00B74ABA">
              <w:rPr>
                <w:sz w:val="20"/>
                <w:szCs w:val="20"/>
              </w:rPr>
              <w:t>СМЭВ</w:t>
            </w:r>
            <w:r w:rsidRPr="009D7EC7">
              <w:rPr>
                <w:sz w:val="20"/>
                <w:szCs w:val="20"/>
              </w:rPr>
              <w:t>.</w:t>
            </w:r>
          </w:p>
        </w:tc>
        <w:tc>
          <w:tcPr>
            <w:tcW w:w="1965" w:type="dxa"/>
          </w:tcPr>
          <w:p w:rsidR="009320B4" w:rsidRPr="005A1023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5A1023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9320B4" w:rsidRPr="005A1023" w:rsidRDefault="009320B4" w:rsidP="009320B4">
            <w:pPr>
              <w:pStyle w:val="affff1"/>
              <w:ind w:left="0"/>
              <w:rPr>
                <w:sz w:val="20"/>
                <w:szCs w:val="20"/>
                <w:lang w:val="en-US"/>
              </w:rPr>
            </w:pPr>
          </w:p>
        </w:tc>
        <w:tc>
          <w:tcPr>
            <w:tcW w:w="1989" w:type="dxa"/>
          </w:tcPr>
          <w:p w:rsidR="009320B4" w:rsidRPr="005A1023" w:rsidRDefault="009320B4" w:rsidP="009320B4">
            <w:pPr>
              <w:pStyle w:val="affff1"/>
              <w:ind w:left="0"/>
              <w:rPr>
                <w:sz w:val="20"/>
                <w:szCs w:val="20"/>
                <w:lang w:val="en-US"/>
              </w:rPr>
            </w:pPr>
          </w:p>
        </w:tc>
      </w:tr>
      <w:tr w:rsidR="009320B4" w:rsidRPr="000E2368" w:rsidTr="009320B4">
        <w:trPr>
          <w:trHeight w:val="1172"/>
        </w:trPr>
        <w:tc>
          <w:tcPr>
            <w:tcW w:w="534" w:type="dxa"/>
            <w:vAlign w:val="center"/>
          </w:tcPr>
          <w:p w:rsidR="009320B4" w:rsidRPr="005A1023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  <w:lang w:val="en-US"/>
              </w:rPr>
            </w:pPr>
            <w:r w:rsidRPr="005A1023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2050" w:type="dxa"/>
          </w:tcPr>
          <w:p w:rsidR="009320B4" w:rsidRPr="005A1023" w:rsidRDefault="009320B4" w:rsidP="009320B4">
            <w:pPr>
              <w:pStyle w:val="affff1"/>
              <w:ind w:left="0"/>
              <w:rPr>
                <w:sz w:val="20"/>
                <w:szCs w:val="20"/>
                <w:lang w:val="en-US"/>
              </w:rPr>
            </w:pPr>
            <w:r w:rsidRPr="005A1023">
              <w:rPr>
                <w:sz w:val="20"/>
                <w:szCs w:val="20"/>
                <w:lang w:val="en-US"/>
              </w:rPr>
              <w:t>Message/Recipient/Code</w:t>
            </w:r>
          </w:p>
        </w:tc>
        <w:tc>
          <w:tcPr>
            <w:tcW w:w="1903" w:type="dxa"/>
          </w:tcPr>
          <w:p w:rsidR="009320B4" w:rsidRPr="009D7EC7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код</w:t>
            </w:r>
            <w:r w:rsidRPr="009D7EC7">
              <w:rPr>
                <w:sz w:val="20"/>
                <w:szCs w:val="20"/>
              </w:rPr>
              <w:t xml:space="preserve"> </w:t>
            </w:r>
            <w:r w:rsidRPr="00746D1A">
              <w:rPr>
                <w:sz w:val="20"/>
                <w:szCs w:val="20"/>
              </w:rPr>
              <w:t>системы</w:t>
            </w:r>
            <w:r w:rsidRPr="009D7EC7">
              <w:rPr>
                <w:sz w:val="20"/>
                <w:szCs w:val="20"/>
              </w:rPr>
              <w:t xml:space="preserve"> </w:t>
            </w:r>
            <w:r w:rsidRPr="00746D1A">
              <w:rPr>
                <w:sz w:val="20"/>
                <w:szCs w:val="20"/>
              </w:rPr>
              <w:t>получателя</w:t>
            </w:r>
            <w:r w:rsidRPr="009D7EC7">
              <w:rPr>
                <w:sz w:val="20"/>
                <w:szCs w:val="20"/>
              </w:rPr>
              <w:t xml:space="preserve"> </w:t>
            </w:r>
            <w:r w:rsidRPr="00746D1A">
              <w:rPr>
                <w:sz w:val="20"/>
                <w:szCs w:val="20"/>
              </w:rPr>
              <w:t>запроса</w:t>
            </w:r>
            <w:r w:rsidRPr="009D7EC7">
              <w:rPr>
                <w:sz w:val="20"/>
                <w:szCs w:val="20"/>
              </w:rPr>
              <w:t xml:space="preserve"> </w:t>
            </w:r>
            <w:r w:rsidRPr="00746D1A">
              <w:rPr>
                <w:sz w:val="20"/>
                <w:szCs w:val="20"/>
              </w:rPr>
              <w:t>в</w:t>
            </w:r>
            <w:r w:rsidRPr="009D7EC7">
              <w:rPr>
                <w:sz w:val="20"/>
                <w:szCs w:val="20"/>
              </w:rPr>
              <w:t xml:space="preserve"> </w:t>
            </w:r>
            <w:r w:rsidRPr="00746D1A">
              <w:rPr>
                <w:sz w:val="20"/>
                <w:szCs w:val="20"/>
              </w:rPr>
              <w:t>СМЭВ</w:t>
            </w:r>
          </w:p>
        </w:tc>
        <w:tc>
          <w:tcPr>
            <w:tcW w:w="1965" w:type="dxa"/>
          </w:tcPr>
          <w:p w:rsidR="009320B4" w:rsidRPr="005A1023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5A1023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9320B4" w:rsidRPr="005A1023" w:rsidRDefault="009320B4" w:rsidP="009320B4">
            <w:pPr>
              <w:pStyle w:val="affff1"/>
              <w:ind w:left="0"/>
              <w:rPr>
                <w:sz w:val="20"/>
                <w:szCs w:val="20"/>
                <w:lang w:val="en-US"/>
              </w:rPr>
            </w:pPr>
          </w:p>
        </w:tc>
        <w:tc>
          <w:tcPr>
            <w:tcW w:w="1989" w:type="dxa"/>
          </w:tcPr>
          <w:p w:rsidR="009320B4" w:rsidRPr="005A1023" w:rsidRDefault="009320B4" w:rsidP="009320B4">
            <w:pPr>
              <w:pStyle w:val="affff1"/>
              <w:ind w:left="0"/>
              <w:rPr>
                <w:sz w:val="20"/>
                <w:szCs w:val="20"/>
                <w:lang w:val="en-US"/>
              </w:rPr>
            </w:pPr>
          </w:p>
        </w:tc>
      </w:tr>
      <w:tr w:rsidR="009320B4" w:rsidRPr="000E2368" w:rsidTr="009320B4">
        <w:trPr>
          <w:trHeight w:val="1407"/>
        </w:trPr>
        <w:tc>
          <w:tcPr>
            <w:tcW w:w="534" w:type="dxa"/>
            <w:vAlign w:val="center"/>
          </w:tcPr>
          <w:p w:rsidR="009320B4" w:rsidRPr="005A1023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  <w:lang w:val="en-US"/>
              </w:rPr>
            </w:pPr>
            <w:r w:rsidRPr="005A1023">
              <w:rPr>
                <w:sz w:val="20"/>
                <w:szCs w:val="20"/>
                <w:lang w:val="en-US"/>
              </w:rPr>
              <w:lastRenderedPageBreak/>
              <w:t>4</w:t>
            </w:r>
          </w:p>
        </w:tc>
        <w:tc>
          <w:tcPr>
            <w:tcW w:w="2050" w:type="dxa"/>
          </w:tcPr>
          <w:p w:rsidR="009320B4" w:rsidRPr="005A1023" w:rsidRDefault="009320B4" w:rsidP="009320B4">
            <w:pPr>
              <w:pStyle w:val="affff1"/>
              <w:ind w:left="0"/>
              <w:rPr>
                <w:sz w:val="20"/>
                <w:szCs w:val="20"/>
                <w:lang w:val="en-US"/>
              </w:rPr>
            </w:pPr>
            <w:r w:rsidRPr="005A1023">
              <w:rPr>
                <w:sz w:val="20"/>
                <w:szCs w:val="20"/>
                <w:lang w:val="en-US"/>
              </w:rPr>
              <w:t>Message/Recipient/Name</w:t>
            </w:r>
          </w:p>
        </w:tc>
        <w:tc>
          <w:tcPr>
            <w:tcW w:w="1903" w:type="dxa"/>
          </w:tcPr>
          <w:p w:rsidR="009320B4" w:rsidRPr="009D7EC7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наименование</w:t>
            </w:r>
            <w:r w:rsidRPr="009D7EC7">
              <w:rPr>
                <w:sz w:val="20"/>
                <w:szCs w:val="20"/>
              </w:rPr>
              <w:t xml:space="preserve"> </w:t>
            </w:r>
            <w:r w:rsidRPr="00746D1A">
              <w:rPr>
                <w:sz w:val="20"/>
                <w:szCs w:val="20"/>
              </w:rPr>
              <w:t>системы</w:t>
            </w:r>
            <w:r w:rsidRPr="009D7EC7">
              <w:rPr>
                <w:sz w:val="20"/>
                <w:szCs w:val="20"/>
              </w:rPr>
              <w:t xml:space="preserve"> </w:t>
            </w:r>
            <w:r w:rsidRPr="00746D1A">
              <w:rPr>
                <w:sz w:val="20"/>
                <w:szCs w:val="20"/>
              </w:rPr>
              <w:t>получателя</w:t>
            </w:r>
            <w:r w:rsidRPr="009D7EC7">
              <w:rPr>
                <w:sz w:val="20"/>
                <w:szCs w:val="20"/>
              </w:rPr>
              <w:t xml:space="preserve"> </w:t>
            </w:r>
            <w:r w:rsidRPr="00746D1A">
              <w:rPr>
                <w:sz w:val="20"/>
                <w:szCs w:val="20"/>
              </w:rPr>
              <w:t>запроса</w:t>
            </w:r>
            <w:r w:rsidRPr="009D7EC7">
              <w:rPr>
                <w:sz w:val="20"/>
                <w:szCs w:val="20"/>
              </w:rPr>
              <w:t xml:space="preserve"> </w:t>
            </w:r>
            <w:r w:rsidRPr="00746D1A">
              <w:rPr>
                <w:sz w:val="20"/>
                <w:szCs w:val="20"/>
              </w:rPr>
              <w:t>в</w:t>
            </w:r>
            <w:r w:rsidRPr="009D7EC7">
              <w:rPr>
                <w:sz w:val="20"/>
                <w:szCs w:val="20"/>
              </w:rPr>
              <w:t xml:space="preserve"> </w:t>
            </w:r>
            <w:r w:rsidRPr="00746D1A">
              <w:rPr>
                <w:sz w:val="20"/>
                <w:szCs w:val="20"/>
              </w:rPr>
              <w:t>СМЭВ</w:t>
            </w:r>
          </w:p>
        </w:tc>
        <w:tc>
          <w:tcPr>
            <w:tcW w:w="1965" w:type="dxa"/>
          </w:tcPr>
          <w:p w:rsidR="009320B4" w:rsidRPr="005A1023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5A1023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9320B4" w:rsidRPr="005A1023" w:rsidRDefault="009320B4" w:rsidP="009320B4">
            <w:pPr>
              <w:pStyle w:val="affff1"/>
              <w:ind w:left="0"/>
              <w:rPr>
                <w:sz w:val="20"/>
                <w:szCs w:val="20"/>
                <w:lang w:val="en-US"/>
              </w:rPr>
            </w:pPr>
          </w:p>
        </w:tc>
        <w:tc>
          <w:tcPr>
            <w:tcW w:w="1989" w:type="dxa"/>
          </w:tcPr>
          <w:p w:rsidR="009320B4" w:rsidRPr="005A1023" w:rsidRDefault="009320B4" w:rsidP="009320B4">
            <w:pPr>
              <w:pStyle w:val="affff1"/>
              <w:ind w:left="0"/>
              <w:rPr>
                <w:sz w:val="20"/>
                <w:szCs w:val="20"/>
                <w:lang w:val="en-US"/>
              </w:rPr>
            </w:pPr>
          </w:p>
        </w:tc>
      </w:tr>
      <w:tr w:rsidR="009320B4" w:rsidRPr="005A1023" w:rsidTr="009320B4">
        <w:trPr>
          <w:trHeight w:val="1684"/>
        </w:trPr>
        <w:tc>
          <w:tcPr>
            <w:tcW w:w="534" w:type="dxa"/>
            <w:vAlign w:val="center"/>
          </w:tcPr>
          <w:p w:rsidR="009320B4" w:rsidRPr="005A1023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  <w:lang w:val="en-US"/>
              </w:rPr>
            </w:pPr>
            <w:r w:rsidRPr="005A1023">
              <w:rPr>
                <w:sz w:val="20"/>
                <w:szCs w:val="20"/>
                <w:lang w:val="en-US"/>
              </w:rPr>
              <w:t>5</w:t>
            </w:r>
          </w:p>
        </w:tc>
        <w:tc>
          <w:tcPr>
            <w:tcW w:w="2050" w:type="dxa"/>
          </w:tcPr>
          <w:p w:rsidR="009320B4" w:rsidRPr="005A1023" w:rsidRDefault="009320B4" w:rsidP="009320B4">
            <w:pPr>
              <w:pStyle w:val="affff1"/>
              <w:ind w:left="0"/>
              <w:rPr>
                <w:sz w:val="20"/>
                <w:szCs w:val="20"/>
                <w:lang w:val="en-US"/>
              </w:rPr>
            </w:pPr>
            <w:r w:rsidRPr="005A1023">
              <w:rPr>
                <w:sz w:val="20"/>
                <w:szCs w:val="20"/>
                <w:lang w:val="en-US"/>
              </w:rPr>
              <w:t>Message/Originator/Code</w:t>
            </w:r>
          </w:p>
        </w:tc>
        <w:tc>
          <w:tcPr>
            <w:tcW w:w="1903" w:type="dxa"/>
          </w:tcPr>
          <w:p w:rsidR="009320B4" w:rsidRPr="000E2368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код</w:t>
            </w:r>
            <w:r w:rsidRPr="009D7EC7">
              <w:rPr>
                <w:sz w:val="20"/>
                <w:szCs w:val="20"/>
              </w:rPr>
              <w:t xml:space="preserve"> </w:t>
            </w:r>
            <w:r w:rsidRPr="00746D1A">
              <w:rPr>
                <w:sz w:val="20"/>
                <w:szCs w:val="20"/>
              </w:rPr>
              <w:t>системы</w:t>
            </w:r>
            <w:r w:rsidRPr="009D7EC7">
              <w:rPr>
                <w:sz w:val="20"/>
                <w:szCs w:val="20"/>
              </w:rPr>
              <w:t>-</w:t>
            </w:r>
            <w:r w:rsidRPr="00746D1A">
              <w:rPr>
                <w:sz w:val="20"/>
                <w:szCs w:val="20"/>
              </w:rPr>
              <w:t>инициатора</w:t>
            </w:r>
            <w:r w:rsidRPr="009D7EC7">
              <w:rPr>
                <w:sz w:val="20"/>
                <w:szCs w:val="20"/>
              </w:rPr>
              <w:t xml:space="preserve"> </w:t>
            </w:r>
            <w:r w:rsidRPr="00746D1A">
              <w:rPr>
                <w:sz w:val="20"/>
                <w:szCs w:val="20"/>
              </w:rPr>
              <w:t>цепочки</w:t>
            </w:r>
            <w:r w:rsidRPr="009D7EC7">
              <w:rPr>
                <w:sz w:val="20"/>
                <w:szCs w:val="20"/>
              </w:rPr>
              <w:t xml:space="preserve"> </w:t>
            </w:r>
            <w:r w:rsidRPr="00746D1A">
              <w:rPr>
                <w:sz w:val="20"/>
                <w:szCs w:val="20"/>
              </w:rPr>
              <w:t>запросов</w:t>
            </w:r>
            <w:r w:rsidRPr="009D7EC7">
              <w:rPr>
                <w:sz w:val="20"/>
                <w:szCs w:val="20"/>
              </w:rPr>
              <w:t>-</w:t>
            </w:r>
            <w:r w:rsidRPr="00746D1A">
              <w:rPr>
                <w:sz w:val="20"/>
                <w:szCs w:val="20"/>
              </w:rPr>
              <w:t>ответов</w:t>
            </w:r>
            <w:r w:rsidRPr="009D7EC7">
              <w:rPr>
                <w:sz w:val="20"/>
                <w:szCs w:val="20"/>
              </w:rPr>
              <w:t xml:space="preserve"> </w:t>
            </w:r>
            <w:r w:rsidRPr="00746D1A">
              <w:rPr>
                <w:sz w:val="20"/>
                <w:szCs w:val="20"/>
              </w:rPr>
              <w:t>в</w:t>
            </w:r>
            <w:r w:rsidRPr="009D7EC7">
              <w:rPr>
                <w:sz w:val="20"/>
                <w:szCs w:val="20"/>
              </w:rPr>
              <w:t xml:space="preserve"> </w:t>
            </w:r>
            <w:r w:rsidRPr="00746D1A">
              <w:rPr>
                <w:sz w:val="20"/>
                <w:szCs w:val="20"/>
              </w:rPr>
              <w:t>СМЭВ</w:t>
            </w:r>
          </w:p>
        </w:tc>
        <w:tc>
          <w:tcPr>
            <w:tcW w:w="1965" w:type="dxa"/>
          </w:tcPr>
          <w:p w:rsidR="009320B4" w:rsidRPr="005A1023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5A1023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9320B4" w:rsidRPr="005A1023" w:rsidRDefault="009320B4" w:rsidP="009320B4">
            <w:pPr>
              <w:pStyle w:val="affff1"/>
              <w:ind w:left="0"/>
              <w:rPr>
                <w:sz w:val="20"/>
                <w:szCs w:val="20"/>
                <w:lang w:val="en-US"/>
              </w:rPr>
            </w:pPr>
          </w:p>
        </w:tc>
        <w:tc>
          <w:tcPr>
            <w:tcW w:w="1989" w:type="dxa"/>
          </w:tcPr>
          <w:p w:rsidR="009320B4" w:rsidRPr="005A1023" w:rsidRDefault="009320B4" w:rsidP="009320B4">
            <w:pPr>
              <w:pStyle w:val="affff1"/>
              <w:ind w:left="0"/>
              <w:rPr>
                <w:sz w:val="20"/>
                <w:szCs w:val="20"/>
                <w:lang w:val="en-US"/>
              </w:rPr>
            </w:pPr>
          </w:p>
        </w:tc>
      </w:tr>
      <w:tr w:rsidR="009320B4" w:rsidRPr="00B74ABA" w:rsidTr="009320B4">
        <w:trPr>
          <w:trHeight w:val="1961"/>
        </w:trPr>
        <w:tc>
          <w:tcPr>
            <w:tcW w:w="534" w:type="dxa"/>
            <w:vAlign w:val="center"/>
          </w:tcPr>
          <w:p w:rsidR="009320B4" w:rsidRPr="005A1023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  <w:lang w:val="en-US"/>
              </w:rPr>
            </w:pPr>
            <w:r w:rsidRPr="005A1023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2050" w:type="dxa"/>
          </w:tcPr>
          <w:p w:rsidR="009320B4" w:rsidRPr="005A1023" w:rsidRDefault="009320B4" w:rsidP="009320B4">
            <w:pPr>
              <w:pStyle w:val="affff1"/>
              <w:ind w:left="0"/>
              <w:rPr>
                <w:sz w:val="20"/>
                <w:szCs w:val="20"/>
                <w:lang w:val="en-US"/>
              </w:rPr>
            </w:pPr>
            <w:r w:rsidRPr="005A1023">
              <w:rPr>
                <w:sz w:val="20"/>
                <w:szCs w:val="20"/>
                <w:lang w:val="en-US"/>
              </w:rPr>
              <w:t>Message/Originator/Name</w:t>
            </w:r>
          </w:p>
        </w:tc>
        <w:tc>
          <w:tcPr>
            <w:tcW w:w="1903" w:type="dxa"/>
          </w:tcPr>
          <w:p w:rsidR="009320B4" w:rsidRPr="00746D1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наименование</w:t>
            </w:r>
            <w:r w:rsidRPr="000E2368">
              <w:rPr>
                <w:sz w:val="20"/>
                <w:szCs w:val="20"/>
              </w:rPr>
              <w:t xml:space="preserve"> </w:t>
            </w:r>
            <w:r w:rsidRPr="00746D1A">
              <w:rPr>
                <w:sz w:val="20"/>
                <w:szCs w:val="20"/>
              </w:rPr>
              <w:t>системы</w:t>
            </w:r>
            <w:r w:rsidRPr="000E2368">
              <w:rPr>
                <w:sz w:val="20"/>
                <w:szCs w:val="20"/>
              </w:rPr>
              <w:t xml:space="preserve"> </w:t>
            </w:r>
            <w:r w:rsidRPr="00746D1A">
              <w:rPr>
                <w:sz w:val="20"/>
                <w:szCs w:val="20"/>
              </w:rPr>
              <w:t>инициатора цепочки запросов-ответов в СМЭВ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B74ABA" w:rsidTr="009320B4">
        <w:trPr>
          <w:trHeight w:val="666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2050" w:type="dxa"/>
          </w:tcPr>
          <w:p w:rsidR="009320B4" w:rsidRPr="00746D1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TypeCode</w:t>
            </w:r>
          </w:p>
        </w:tc>
        <w:tc>
          <w:tcPr>
            <w:tcW w:w="1903" w:type="dxa"/>
          </w:tcPr>
          <w:p w:rsidR="009320B4" w:rsidRPr="00746D1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тип запроса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B74ABA" w:rsidTr="009320B4">
        <w:trPr>
          <w:trHeight w:val="608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2050" w:type="dxa"/>
          </w:tcPr>
          <w:p w:rsidR="009320B4" w:rsidRPr="00746D1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Status</w:t>
            </w:r>
          </w:p>
        </w:tc>
        <w:tc>
          <w:tcPr>
            <w:tcW w:w="1903" w:type="dxa"/>
          </w:tcPr>
          <w:p w:rsidR="009320B4" w:rsidRPr="00746D1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текущий статус заявления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B74ABA" w:rsidTr="009320B4">
        <w:trPr>
          <w:trHeight w:val="418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</w:p>
        </w:tc>
        <w:tc>
          <w:tcPr>
            <w:tcW w:w="2050" w:type="dxa"/>
          </w:tcPr>
          <w:p w:rsidR="009320B4" w:rsidRPr="00746D1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Date</w:t>
            </w:r>
          </w:p>
        </w:tc>
        <w:tc>
          <w:tcPr>
            <w:tcW w:w="1903" w:type="dxa"/>
          </w:tcPr>
          <w:p w:rsidR="009320B4" w:rsidRPr="00746D1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дата создания запроса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B74ABA" w:rsidTr="009320B4">
        <w:trPr>
          <w:trHeight w:val="697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2050" w:type="dxa"/>
          </w:tcPr>
          <w:p w:rsidR="009320B4" w:rsidRPr="007C79A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Data/ExchangeType</w:t>
            </w:r>
          </w:p>
        </w:tc>
        <w:tc>
          <w:tcPr>
            <w:tcW w:w="1903" w:type="dxa"/>
          </w:tcPr>
          <w:p w:rsidR="009320B4" w:rsidRPr="007C79A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Тип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B74ABA" w:rsidTr="009320B4">
        <w:trPr>
          <w:trHeight w:val="697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</w:p>
        </w:tc>
        <w:tc>
          <w:tcPr>
            <w:tcW w:w="2050" w:type="dxa"/>
          </w:tcPr>
          <w:p w:rsidR="009320B4" w:rsidRPr="007C79AA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RequestIdRef</w:t>
            </w:r>
          </w:p>
        </w:tc>
        <w:tc>
          <w:tcPr>
            <w:tcW w:w="1903" w:type="dxa"/>
          </w:tcPr>
          <w:p w:rsidR="009320B4" w:rsidRPr="007C79AA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идентификатор сообщения-запроса, инициировавшего взаимодействие</w:t>
            </w:r>
          </w:p>
        </w:tc>
        <w:tc>
          <w:tcPr>
            <w:tcW w:w="1965" w:type="dxa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</w:p>
        </w:tc>
      </w:tr>
      <w:tr w:rsidR="009320B4" w:rsidRPr="00B74ABA" w:rsidTr="009320B4">
        <w:trPr>
          <w:trHeight w:val="697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</w:t>
            </w:r>
          </w:p>
        </w:tc>
        <w:tc>
          <w:tcPr>
            <w:tcW w:w="2050" w:type="dxa"/>
          </w:tcPr>
          <w:p w:rsidR="009320B4" w:rsidRPr="007C79A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OriginRequestIdRef</w:t>
            </w:r>
          </w:p>
        </w:tc>
        <w:tc>
          <w:tcPr>
            <w:tcW w:w="1903" w:type="dxa"/>
          </w:tcPr>
          <w:p w:rsidR="009320B4" w:rsidRPr="007C79A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идентификатор сообщения-запроса, инициировавшего цепочку из нескольких запросов-ответов, объединенных единым процессом в рамках взаимодействия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B74ABA" w:rsidTr="009320B4">
        <w:trPr>
          <w:trHeight w:val="697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</w:t>
            </w:r>
          </w:p>
        </w:tc>
        <w:tc>
          <w:tcPr>
            <w:tcW w:w="2050" w:type="dxa"/>
          </w:tcPr>
          <w:p w:rsidR="009320B4" w:rsidRPr="007C79A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ServiceCode</w:t>
            </w:r>
          </w:p>
        </w:tc>
        <w:tc>
          <w:tcPr>
            <w:tcW w:w="1903" w:type="dxa"/>
          </w:tcPr>
          <w:p w:rsidR="009320B4" w:rsidRPr="007C79A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- код услуги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B74ABA" w:rsidTr="009320B4">
        <w:trPr>
          <w:trHeight w:val="697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</w:t>
            </w:r>
          </w:p>
        </w:tc>
        <w:tc>
          <w:tcPr>
            <w:tcW w:w="2050" w:type="dxa"/>
          </w:tcPr>
          <w:p w:rsidR="009320B4" w:rsidRPr="007C79A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CaseNumber</w:t>
            </w:r>
          </w:p>
        </w:tc>
        <w:tc>
          <w:tcPr>
            <w:tcW w:w="1903" w:type="dxa"/>
          </w:tcPr>
          <w:p w:rsidR="009320B4" w:rsidRPr="007C79A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номер заявки в информационной системе-отправителе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B74ABA" w:rsidTr="009320B4">
        <w:trPr>
          <w:trHeight w:val="540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2050" w:type="dxa"/>
          </w:tcPr>
          <w:p w:rsidR="009320B4" w:rsidRPr="007C79A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TestMsg</w:t>
            </w:r>
          </w:p>
        </w:tc>
        <w:tc>
          <w:tcPr>
            <w:tcW w:w="1903" w:type="dxa"/>
          </w:tcPr>
          <w:p w:rsidR="009320B4" w:rsidRPr="007C79A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тестовое сообщение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B74ABA" w:rsidTr="009320B4">
        <w:trPr>
          <w:trHeight w:val="697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</w:t>
            </w:r>
          </w:p>
        </w:tc>
        <w:tc>
          <w:tcPr>
            <w:tcW w:w="2050" w:type="dxa"/>
          </w:tcPr>
          <w:p w:rsidR="009320B4" w:rsidRPr="007C79A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9320B4">
              <w:rPr>
                <w:sz w:val="20"/>
                <w:szCs w:val="20"/>
              </w:rPr>
              <w:t>MessageData/AppData/requestNumber</w:t>
            </w:r>
          </w:p>
        </w:tc>
        <w:tc>
          <w:tcPr>
            <w:tcW w:w="1903" w:type="dxa"/>
          </w:tcPr>
          <w:p w:rsidR="009320B4" w:rsidRPr="007C79A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9320B4">
              <w:rPr>
                <w:sz w:val="20"/>
                <w:szCs w:val="20"/>
              </w:rPr>
              <w:t xml:space="preserve">переданный в ответном конверте операции CreateRequest идентификатор </w:t>
            </w:r>
            <w:r w:rsidRPr="009320B4">
              <w:rPr>
                <w:sz w:val="20"/>
                <w:szCs w:val="20"/>
              </w:rPr>
              <w:lastRenderedPageBreak/>
              <w:t>созданного заявления на стороне Росреестра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B74ABA" w:rsidTr="009320B4">
        <w:trPr>
          <w:trHeight w:val="697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17</w:t>
            </w:r>
          </w:p>
        </w:tc>
        <w:tc>
          <w:tcPr>
            <w:tcW w:w="2050" w:type="dxa"/>
          </w:tcPr>
          <w:p w:rsidR="009320B4" w:rsidRPr="007C79A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9320B4">
              <w:rPr>
                <w:sz w:val="20"/>
                <w:szCs w:val="20"/>
              </w:rPr>
              <w:t>MessageData/AppDocument/RequestCode</w:t>
            </w:r>
          </w:p>
        </w:tc>
        <w:tc>
          <w:tcPr>
            <w:tcW w:w="1903" w:type="dxa"/>
          </w:tcPr>
          <w:p w:rsidR="009320B4" w:rsidRPr="007C79A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9320B4">
              <w:rPr>
                <w:sz w:val="20"/>
                <w:szCs w:val="20"/>
              </w:rPr>
              <w:t>код запроса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7C79A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</w:tbl>
    <w:p w:rsidR="009320B4" w:rsidRDefault="009320B4" w:rsidP="00C32BF4">
      <w:pPr>
        <w:pStyle w:val="af7"/>
        <w:rPr>
          <w:b/>
        </w:rPr>
      </w:pPr>
    </w:p>
    <w:p w:rsidR="00C32BF4" w:rsidRDefault="00C32BF4" w:rsidP="00C32BF4">
      <w:pPr>
        <w:pStyle w:val="32"/>
      </w:pPr>
      <w:bookmarkStart w:id="21" w:name="_Toc330999589"/>
      <w:r>
        <w:t>Описание выходных параметров</w:t>
      </w:r>
      <w:bookmarkEnd w:id="21"/>
    </w:p>
    <w:p w:rsidR="00C32BF4" w:rsidRDefault="00C32BF4" w:rsidP="00C32BF4">
      <w:pPr>
        <w:pStyle w:val="af7"/>
        <w:rPr>
          <w:b/>
        </w:rPr>
      </w:pPr>
      <w:r w:rsidRPr="00A75305">
        <w:rPr>
          <w:b/>
        </w:rPr>
        <w:t xml:space="preserve">Выходные данные: </w:t>
      </w:r>
      <w:r w:rsidRPr="00C32BF4">
        <w:rPr>
          <w:b/>
        </w:rPr>
        <w:t>GetStatus</w:t>
      </w:r>
      <w:r>
        <w:rPr>
          <w:b/>
        </w:rPr>
        <w:t>.</w:t>
      </w:r>
    </w:p>
    <w:p w:rsidR="009320B4" w:rsidRDefault="009320B4" w:rsidP="00C32BF4">
      <w:pPr>
        <w:pStyle w:val="af7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2050"/>
        <w:gridCol w:w="1903"/>
        <w:gridCol w:w="1965"/>
        <w:gridCol w:w="1980"/>
        <w:gridCol w:w="1989"/>
      </w:tblGrid>
      <w:tr w:rsidR="009320B4" w:rsidRPr="00703AC4" w:rsidTr="009320B4">
        <w:tc>
          <w:tcPr>
            <w:tcW w:w="534" w:type="dxa"/>
            <w:vAlign w:val="center"/>
          </w:tcPr>
          <w:p w:rsidR="009320B4" w:rsidRPr="00703AC4" w:rsidRDefault="009320B4" w:rsidP="009320B4">
            <w:pPr>
              <w:pStyle w:val="a9"/>
              <w:rPr>
                <w:lang w:val="en-US"/>
              </w:rPr>
            </w:pPr>
            <w:r>
              <w:t>№</w:t>
            </w:r>
          </w:p>
        </w:tc>
        <w:tc>
          <w:tcPr>
            <w:tcW w:w="2050" w:type="dxa"/>
            <w:vAlign w:val="center"/>
          </w:tcPr>
          <w:p w:rsidR="009320B4" w:rsidRPr="00703AC4" w:rsidRDefault="009320B4" w:rsidP="009320B4">
            <w:pPr>
              <w:pStyle w:val="a9"/>
            </w:pPr>
            <w:r w:rsidRPr="00703AC4">
              <w:t xml:space="preserve">Код параметра </w:t>
            </w:r>
          </w:p>
        </w:tc>
        <w:tc>
          <w:tcPr>
            <w:tcW w:w="1903" w:type="dxa"/>
            <w:vAlign w:val="center"/>
          </w:tcPr>
          <w:p w:rsidR="009320B4" w:rsidRPr="00703AC4" w:rsidRDefault="009320B4" w:rsidP="009320B4">
            <w:pPr>
              <w:pStyle w:val="a9"/>
            </w:pPr>
            <w:r w:rsidRPr="00703AC4">
              <w:t xml:space="preserve">Описание параметра </w:t>
            </w:r>
          </w:p>
        </w:tc>
        <w:tc>
          <w:tcPr>
            <w:tcW w:w="1965" w:type="dxa"/>
            <w:vAlign w:val="center"/>
          </w:tcPr>
          <w:p w:rsidR="009320B4" w:rsidRPr="00703AC4" w:rsidRDefault="009320B4" w:rsidP="009320B4">
            <w:pPr>
              <w:pStyle w:val="a9"/>
            </w:pPr>
            <w:r w:rsidRPr="00703AC4">
              <w:t xml:space="preserve">Обязательность </w:t>
            </w:r>
          </w:p>
        </w:tc>
        <w:tc>
          <w:tcPr>
            <w:tcW w:w="1980" w:type="dxa"/>
            <w:vAlign w:val="center"/>
          </w:tcPr>
          <w:p w:rsidR="009320B4" w:rsidRPr="00703AC4" w:rsidRDefault="009320B4" w:rsidP="009320B4">
            <w:pPr>
              <w:pStyle w:val="a9"/>
            </w:pPr>
            <w:r w:rsidRPr="00703AC4">
              <w:t xml:space="preserve">Способ заполнения/Тип </w:t>
            </w:r>
          </w:p>
        </w:tc>
        <w:tc>
          <w:tcPr>
            <w:tcW w:w="1989" w:type="dxa"/>
            <w:vAlign w:val="center"/>
          </w:tcPr>
          <w:p w:rsidR="009320B4" w:rsidRPr="00703AC4" w:rsidRDefault="009320B4" w:rsidP="009320B4">
            <w:pPr>
              <w:pStyle w:val="a9"/>
            </w:pPr>
            <w:r w:rsidRPr="00703AC4">
              <w:t xml:space="preserve">Комментарий </w:t>
            </w:r>
          </w:p>
        </w:tc>
      </w:tr>
      <w:tr w:rsidR="009320B4" w:rsidRPr="00973F18" w:rsidTr="009320B4">
        <w:trPr>
          <w:trHeight w:val="1198"/>
        </w:trPr>
        <w:tc>
          <w:tcPr>
            <w:tcW w:w="534" w:type="dxa"/>
            <w:vAlign w:val="center"/>
          </w:tcPr>
          <w:p w:rsidR="009320B4" w:rsidRPr="00973F18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205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Sender/Code</w:t>
            </w:r>
          </w:p>
        </w:tc>
        <w:tc>
          <w:tcPr>
            <w:tcW w:w="1903" w:type="dxa"/>
          </w:tcPr>
          <w:p w:rsidR="009320B4" w:rsidRPr="00973F18" w:rsidRDefault="009320B4" w:rsidP="009320B4">
            <w:pPr>
              <w:pStyle w:val="affff1"/>
              <w:ind w:left="0"/>
              <w:jc w:val="left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код организации Росреестра в СМЭВ</w:t>
            </w:r>
          </w:p>
        </w:tc>
        <w:tc>
          <w:tcPr>
            <w:tcW w:w="1965" w:type="dxa"/>
          </w:tcPr>
          <w:p w:rsidR="009320B4" w:rsidRPr="00973F18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 w:rsidRPr="00973F18"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973F18" w:rsidTr="009320B4">
        <w:trPr>
          <w:trHeight w:val="1037"/>
        </w:trPr>
        <w:tc>
          <w:tcPr>
            <w:tcW w:w="534" w:type="dxa"/>
            <w:vAlign w:val="center"/>
          </w:tcPr>
          <w:p w:rsidR="009320B4" w:rsidRPr="00973F18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205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B74ABA">
              <w:rPr>
                <w:sz w:val="20"/>
                <w:szCs w:val="20"/>
              </w:rPr>
              <w:t>Message/Sender/Name</w:t>
            </w:r>
          </w:p>
        </w:tc>
        <w:tc>
          <w:tcPr>
            <w:tcW w:w="1903" w:type="dxa"/>
          </w:tcPr>
          <w:p w:rsidR="009320B4" w:rsidRPr="00973F18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именование</w:t>
            </w:r>
            <w:r w:rsidRPr="007C79AA">
              <w:rPr>
                <w:sz w:val="20"/>
                <w:szCs w:val="20"/>
              </w:rPr>
              <w:t xml:space="preserve"> организации Росреестра в СМЭВ</w:t>
            </w:r>
          </w:p>
        </w:tc>
        <w:tc>
          <w:tcPr>
            <w:tcW w:w="1965" w:type="dxa"/>
          </w:tcPr>
          <w:p w:rsidR="009320B4" w:rsidRPr="00973F18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973F18" w:rsidTr="009320B4">
        <w:trPr>
          <w:trHeight w:val="1172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2050" w:type="dxa"/>
          </w:tcPr>
          <w:p w:rsidR="009320B4" w:rsidRPr="00B74AB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Recipient/Code</w:t>
            </w:r>
          </w:p>
        </w:tc>
        <w:tc>
          <w:tcPr>
            <w:tcW w:w="1903" w:type="dxa"/>
          </w:tcPr>
          <w:p w:rsidR="009320B4" w:rsidRPr="00B74AB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код системы получателя ответа в СМЭВ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973F18" w:rsidTr="009320B4">
        <w:trPr>
          <w:trHeight w:val="1407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2050" w:type="dxa"/>
          </w:tcPr>
          <w:p w:rsidR="009320B4" w:rsidRPr="00B74AB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Recipient/Name</w:t>
            </w:r>
          </w:p>
        </w:tc>
        <w:tc>
          <w:tcPr>
            <w:tcW w:w="1903" w:type="dxa"/>
          </w:tcPr>
          <w:p w:rsidR="009320B4" w:rsidRPr="00B74AB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 xml:space="preserve">наименование системы получателя </w:t>
            </w:r>
            <w:r>
              <w:rPr>
                <w:sz w:val="20"/>
                <w:szCs w:val="20"/>
              </w:rPr>
              <w:t>ответа</w:t>
            </w:r>
            <w:r w:rsidRPr="00746D1A">
              <w:rPr>
                <w:sz w:val="20"/>
                <w:szCs w:val="20"/>
              </w:rPr>
              <w:t xml:space="preserve"> в СМЭВ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973F18" w:rsidTr="009320B4">
        <w:trPr>
          <w:trHeight w:val="1684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2050" w:type="dxa"/>
          </w:tcPr>
          <w:p w:rsidR="009320B4" w:rsidRPr="00746D1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Originator/Code</w:t>
            </w:r>
          </w:p>
        </w:tc>
        <w:tc>
          <w:tcPr>
            <w:tcW w:w="1903" w:type="dxa"/>
          </w:tcPr>
          <w:p w:rsidR="009320B4" w:rsidRPr="00746D1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код системы-инициатора цепочки запросов-ответов в СМЭВ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973F18" w:rsidTr="009320B4">
        <w:trPr>
          <w:trHeight w:val="1961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2050" w:type="dxa"/>
          </w:tcPr>
          <w:p w:rsidR="009320B4" w:rsidRPr="00746D1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Originator/Name</w:t>
            </w:r>
          </w:p>
        </w:tc>
        <w:tc>
          <w:tcPr>
            <w:tcW w:w="1903" w:type="dxa"/>
          </w:tcPr>
          <w:p w:rsidR="009320B4" w:rsidRPr="00746D1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наименование системы инициатора цепочки запросов-ответов в СМЭВ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973F18" w:rsidTr="009320B4">
        <w:trPr>
          <w:trHeight w:val="666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2050" w:type="dxa"/>
          </w:tcPr>
          <w:p w:rsidR="009320B4" w:rsidRPr="00746D1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TypeCode</w:t>
            </w:r>
          </w:p>
        </w:tc>
        <w:tc>
          <w:tcPr>
            <w:tcW w:w="1903" w:type="dxa"/>
          </w:tcPr>
          <w:p w:rsidR="009320B4" w:rsidRPr="00746D1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тип запроса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973F18" w:rsidTr="009320B4">
        <w:trPr>
          <w:trHeight w:val="608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2050" w:type="dxa"/>
          </w:tcPr>
          <w:p w:rsidR="009320B4" w:rsidRPr="00746D1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Message/Status</w:t>
            </w:r>
          </w:p>
        </w:tc>
        <w:tc>
          <w:tcPr>
            <w:tcW w:w="1903" w:type="dxa"/>
          </w:tcPr>
          <w:p w:rsidR="009320B4" w:rsidRPr="00746D1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46D1A">
              <w:rPr>
                <w:sz w:val="20"/>
                <w:szCs w:val="20"/>
              </w:rPr>
              <w:t>текущий статус заявления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973F18" w:rsidTr="009320B4">
        <w:trPr>
          <w:trHeight w:val="418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</w:p>
        </w:tc>
        <w:tc>
          <w:tcPr>
            <w:tcW w:w="2050" w:type="dxa"/>
          </w:tcPr>
          <w:p w:rsidR="009320B4" w:rsidRPr="00746D1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Date</w:t>
            </w:r>
          </w:p>
        </w:tc>
        <w:tc>
          <w:tcPr>
            <w:tcW w:w="1903" w:type="dxa"/>
          </w:tcPr>
          <w:p w:rsidR="009320B4" w:rsidRPr="00746D1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дата создания запроса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973F18" w:rsidTr="009320B4">
        <w:trPr>
          <w:trHeight w:val="697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10</w:t>
            </w:r>
          </w:p>
        </w:tc>
        <w:tc>
          <w:tcPr>
            <w:tcW w:w="2050" w:type="dxa"/>
          </w:tcPr>
          <w:p w:rsidR="009320B4" w:rsidRPr="007C79A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Data/ExchangeType</w:t>
            </w:r>
          </w:p>
        </w:tc>
        <w:tc>
          <w:tcPr>
            <w:tcW w:w="1903" w:type="dxa"/>
          </w:tcPr>
          <w:p w:rsidR="009320B4" w:rsidRPr="007C79A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Тип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973F18" w:rsidTr="009320B4">
        <w:trPr>
          <w:trHeight w:val="697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</w:p>
        </w:tc>
        <w:tc>
          <w:tcPr>
            <w:tcW w:w="2050" w:type="dxa"/>
          </w:tcPr>
          <w:p w:rsidR="009320B4" w:rsidRPr="007C79AA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RequestIdRef</w:t>
            </w:r>
          </w:p>
        </w:tc>
        <w:tc>
          <w:tcPr>
            <w:tcW w:w="1903" w:type="dxa"/>
          </w:tcPr>
          <w:p w:rsidR="009320B4" w:rsidRPr="007C79AA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идентификатор сообщения-запроса, инициировавшего взаимодействие</w:t>
            </w:r>
          </w:p>
        </w:tc>
        <w:tc>
          <w:tcPr>
            <w:tcW w:w="1965" w:type="dxa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</w:p>
        </w:tc>
      </w:tr>
      <w:tr w:rsidR="009320B4" w:rsidRPr="00973F18" w:rsidTr="009320B4">
        <w:trPr>
          <w:trHeight w:val="697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</w:t>
            </w:r>
          </w:p>
        </w:tc>
        <w:tc>
          <w:tcPr>
            <w:tcW w:w="2050" w:type="dxa"/>
          </w:tcPr>
          <w:p w:rsidR="009320B4" w:rsidRPr="007C79A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OriginRequestIdRef</w:t>
            </w:r>
          </w:p>
        </w:tc>
        <w:tc>
          <w:tcPr>
            <w:tcW w:w="1903" w:type="dxa"/>
          </w:tcPr>
          <w:p w:rsidR="009320B4" w:rsidRPr="007C79A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идентификатор сообщения-запроса, инициировавшего цепочку из нескольких запросов-ответов, объединенных единым процессом в рамках взаимодействия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973F18" w:rsidTr="009320B4">
        <w:trPr>
          <w:trHeight w:val="697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</w:t>
            </w:r>
          </w:p>
        </w:tc>
        <w:tc>
          <w:tcPr>
            <w:tcW w:w="2050" w:type="dxa"/>
          </w:tcPr>
          <w:p w:rsidR="009320B4" w:rsidRPr="007C79A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ServiceCode</w:t>
            </w:r>
          </w:p>
        </w:tc>
        <w:tc>
          <w:tcPr>
            <w:tcW w:w="1903" w:type="dxa"/>
          </w:tcPr>
          <w:p w:rsidR="009320B4" w:rsidRPr="007C79A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- код услуги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973F18" w:rsidTr="009320B4">
        <w:trPr>
          <w:trHeight w:val="697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</w:t>
            </w:r>
          </w:p>
        </w:tc>
        <w:tc>
          <w:tcPr>
            <w:tcW w:w="2050" w:type="dxa"/>
          </w:tcPr>
          <w:p w:rsidR="009320B4" w:rsidRPr="007C79A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CaseNumber</w:t>
            </w:r>
          </w:p>
        </w:tc>
        <w:tc>
          <w:tcPr>
            <w:tcW w:w="1903" w:type="dxa"/>
          </w:tcPr>
          <w:p w:rsidR="009320B4" w:rsidRPr="007C79A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номер заявки в информационной системе-отправителе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973F18" w:rsidTr="009320B4">
        <w:trPr>
          <w:trHeight w:val="540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2050" w:type="dxa"/>
          </w:tcPr>
          <w:p w:rsidR="009320B4" w:rsidRPr="007C79A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/TestMsg</w:t>
            </w:r>
          </w:p>
        </w:tc>
        <w:tc>
          <w:tcPr>
            <w:tcW w:w="1903" w:type="dxa"/>
          </w:tcPr>
          <w:p w:rsidR="009320B4" w:rsidRPr="007C79A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тестовое сообщение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C60604" w:rsidRPr="00973F18" w:rsidTr="009320B4">
        <w:trPr>
          <w:trHeight w:val="540"/>
        </w:trPr>
        <w:tc>
          <w:tcPr>
            <w:tcW w:w="534" w:type="dxa"/>
            <w:vAlign w:val="center"/>
          </w:tcPr>
          <w:p w:rsidR="00C60604" w:rsidRDefault="00C6060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</w:t>
            </w:r>
          </w:p>
        </w:tc>
        <w:tc>
          <w:tcPr>
            <w:tcW w:w="2050" w:type="dxa"/>
          </w:tcPr>
          <w:p w:rsidR="00C60604" w:rsidRPr="007C79AA" w:rsidRDefault="00C6060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C60604">
              <w:rPr>
                <w:sz w:val="20"/>
                <w:szCs w:val="20"/>
              </w:rPr>
              <w:t>MessageData/AppData/statusResponseBean/status</w:t>
            </w:r>
          </w:p>
        </w:tc>
        <w:tc>
          <w:tcPr>
            <w:tcW w:w="1903" w:type="dxa"/>
          </w:tcPr>
          <w:p w:rsidR="00C60604" w:rsidRPr="007C79AA" w:rsidRDefault="00C6060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д статуса</w:t>
            </w:r>
          </w:p>
        </w:tc>
        <w:tc>
          <w:tcPr>
            <w:tcW w:w="1965" w:type="dxa"/>
          </w:tcPr>
          <w:p w:rsidR="00C60604" w:rsidRDefault="00C6060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C60604" w:rsidRPr="00973F18" w:rsidRDefault="00C6060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C60604" w:rsidRPr="00973F18" w:rsidRDefault="00C6060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C60604" w:rsidRPr="00973F18" w:rsidTr="009320B4">
        <w:trPr>
          <w:trHeight w:val="540"/>
        </w:trPr>
        <w:tc>
          <w:tcPr>
            <w:tcW w:w="534" w:type="dxa"/>
            <w:vAlign w:val="center"/>
          </w:tcPr>
          <w:p w:rsidR="00C60604" w:rsidRDefault="00C6060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</w:t>
            </w:r>
          </w:p>
        </w:tc>
        <w:tc>
          <w:tcPr>
            <w:tcW w:w="2050" w:type="dxa"/>
          </w:tcPr>
          <w:p w:rsidR="00C60604" w:rsidRPr="007C79AA" w:rsidRDefault="00C6060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C60604">
              <w:rPr>
                <w:sz w:val="20"/>
                <w:szCs w:val="20"/>
              </w:rPr>
              <w:t>MessageData/AppData/statusResponseBean/statusMessage</w:t>
            </w:r>
          </w:p>
        </w:tc>
        <w:tc>
          <w:tcPr>
            <w:tcW w:w="1903" w:type="dxa"/>
          </w:tcPr>
          <w:p w:rsidR="00C60604" w:rsidRPr="007C79AA" w:rsidRDefault="00C6060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писание статуса</w:t>
            </w:r>
          </w:p>
        </w:tc>
        <w:tc>
          <w:tcPr>
            <w:tcW w:w="1965" w:type="dxa"/>
          </w:tcPr>
          <w:p w:rsidR="00C60604" w:rsidRDefault="00C6060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C60604" w:rsidRPr="00973F18" w:rsidRDefault="00C6060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C60604" w:rsidRPr="00973F18" w:rsidRDefault="00C6060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973F18" w:rsidTr="009320B4">
        <w:trPr>
          <w:trHeight w:val="540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</w:t>
            </w:r>
          </w:p>
        </w:tc>
        <w:tc>
          <w:tcPr>
            <w:tcW w:w="2050" w:type="dxa"/>
          </w:tcPr>
          <w:p w:rsidR="009320B4" w:rsidRPr="007C79A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Data/AppData/errorMessage</w:t>
            </w:r>
          </w:p>
        </w:tc>
        <w:tc>
          <w:tcPr>
            <w:tcW w:w="1903" w:type="dxa"/>
          </w:tcPr>
          <w:p w:rsidR="009320B4" w:rsidRPr="007C79A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сообщение о статусе выполнения запроса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("ОК" - если вызов прошёл успешно, "Не передан zip-файл заявления" - в случае отсутствия архива, либо сообщение, описывающее ошибку создания заявления</w:t>
            </w:r>
          </w:p>
        </w:tc>
      </w:tr>
      <w:tr w:rsidR="009320B4" w:rsidRPr="00973F18" w:rsidTr="009320B4">
        <w:trPr>
          <w:trHeight w:val="697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</w:t>
            </w:r>
          </w:p>
        </w:tc>
        <w:tc>
          <w:tcPr>
            <w:tcW w:w="2050" w:type="dxa"/>
          </w:tcPr>
          <w:p w:rsidR="009320B4" w:rsidRPr="007C79A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Data/AppDocument/RequestCode</w:t>
            </w:r>
          </w:p>
        </w:tc>
        <w:tc>
          <w:tcPr>
            <w:tcW w:w="1903" w:type="dxa"/>
          </w:tcPr>
          <w:p w:rsidR="009320B4" w:rsidRPr="007C79A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код запроса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</w:tr>
      <w:tr w:rsidR="009320B4" w:rsidRPr="007C79AA" w:rsidTr="009320B4">
        <w:trPr>
          <w:trHeight w:val="697"/>
        </w:trPr>
        <w:tc>
          <w:tcPr>
            <w:tcW w:w="534" w:type="dxa"/>
            <w:vAlign w:val="center"/>
          </w:tcPr>
          <w:p w:rsidR="009320B4" w:rsidRDefault="009320B4" w:rsidP="009320B4">
            <w:pPr>
              <w:widowControl/>
              <w:autoSpaceDN/>
              <w:adjustRightInd/>
              <w:spacing w:line="240" w:lineRule="auto"/>
              <w:jc w:val="lef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</w:t>
            </w:r>
          </w:p>
        </w:tc>
        <w:tc>
          <w:tcPr>
            <w:tcW w:w="2050" w:type="dxa"/>
          </w:tcPr>
          <w:p w:rsidR="009320B4" w:rsidRPr="007C79AA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MessageData/AppDocument/BinaryData</w:t>
            </w:r>
          </w:p>
        </w:tc>
        <w:tc>
          <w:tcPr>
            <w:tcW w:w="1903" w:type="dxa"/>
          </w:tcPr>
          <w:p w:rsidR="009320B4" w:rsidRPr="007C79AA" w:rsidRDefault="009320B4" w:rsidP="009320B4">
            <w:pPr>
              <w:widowControl/>
              <w:autoSpaceDN/>
              <w:adjustRightInd/>
              <w:spacing w:before="100" w:beforeAutospacing="1" w:after="100" w:afterAutospacing="1" w:line="240" w:lineRule="auto"/>
              <w:jc w:val="left"/>
              <w:textAlignment w:val="auto"/>
              <w:rPr>
                <w:sz w:val="20"/>
                <w:szCs w:val="20"/>
              </w:rPr>
            </w:pPr>
            <w:r w:rsidRPr="007C79AA">
              <w:rPr>
                <w:sz w:val="20"/>
                <w:szCs w:val="20"/>
              </w:rPr>
              <w:t>документ в приложении</w:t>
            </w:r>
          </w:p>
        </w:tc>
        <w:tc>
          <w:tcPr>
            <w:tcW w:w="1965" w:type="dxa"/>
          </w:tcPr>
          <w:p w:rsidR="009320B4" w:rsidRDefault="009320B4" w:rsidP="009320B4">
            <w:pPr>
              <w:pStyle w:val="affff1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980" w:type="dxa"/>
          </w:tcPr>
          <w:p w:rsidR="009320B4" w:rsidRPr="00973F18" w:rsidRDefault="009320B4" w:rsidP="009320B4">
            <w:pPr>
              <w:pStyle w:val="affff1"/>
              <w:ind w:left="0"/>
              <w:rPr>
                <w:sz w:val="20"/>
                <w:szCs w:val="20"/>
              </w:rPr>
            </w:pPr>
          </w:p>
        </w:tc>
        <w:tc>
          <w:tcPr>
            <w:tcW w:w="1989" w:type="dxa"/>
          </w:tcPr>
          <w:p w:rsidR="009320B4" w:rsidRPr="007C79AA" w:rsidRDefault="00C60604" w:rsidP="009320B4">
            <w:pPr>
              <w:pStyle w:val="affff1"/>
              <w:ind w:left="0"/>
              <w:rPr>
                <w:sz w:val="20"/>
                <w:szCs w:val="20"/>
              </w:rPr>
            </w:pPr>
            <w:r w:rsidRPr="00C60604">
              <w:rPr>
                <w:sz w:val="20"/>
                <w:szCs w:val="20"/>
              </w:rPr>
              <w:t xml:space="preserve">не обязательный заполняется, если одновременно с конечным статусом </w:t>
            </w:r>
            <w:r w:rsidRPr="00C60604">
              <w:rPr>
                <w:sz w:val="20"/>
                <w:szCs w:val="20"/>
              </w:rPr>
              <w:lastRenderedPageBreak/>
              <w:t>передается ответ по заявлению</w:t>
            </w:r>
          </w:p>
        </w:tc>
      </w:tr>
    </w:tbl>
    <w:p w:rsidR="009320B4" w:rsidRDefault="009320B4" w:rsidP="00C32BF4">
      <w:pPr>
        <w:pStyle w:val="af7"/>
        <w:rPr>
          <w:b/>
        </w:rPr>
      </w:pPr>
    </w:p>
    <w:p w:rsidR="009320B4" w:rsidRPr="00973F18" w:rsidRDefault="009320B4" w:rsidP="00C32BF4">
      <w:pPr>
        <w:pStyle w:val="af7"/>
        <w:rPr>
          <w:b/>
        </w:rPr>
      </w:pPr>
    </w:p>
    <w:p w:rsidR="00C32BF4" w:rsidRDefault="00C32BF4" w:rsidP="00C32BF4">
      <w:pPr>
        <w:pStyle w:val="32"/>
      </w:pPr>
      <w:bookmarkStart w:id="22" w:name="_Toc330999590"/>
      <w:r>
        <w:t>Коды возвратов</w:t>
      </w:r>
      <w:bookmarkEnd w:id="22"/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384"/>
        <w:gridCol w:w="2268"/>
        <w:gridCol w:w="5528"/>
      </w:tblGrid>
      <w:tr w:rsidR="00C60604" w:rsidRPr="000A0607" w:rsidTr="00C60604">
        <w:trPr>
          <w:cantSplit/>
          <w:tblHeader/>
        </w:trPr>
        <w:tc>
          <w:tcPr>
            <w:tcW w:w="1384" w:type="dxa"/>
            <w:shd w:val="clear" w:color="auto" w:fill="FFFFFF"/>
          </w:tcPr>
          <w:p w:rsidR="00C60604" w:rsidRPr="000A0607" w:rsidRDefault="00C60604" w:rsidP="00243582">
            <w:pPr>
              <w:contextualSpacing/>
              <w:rPr>
                <w:b/>
              </w:rPr>
            </w:pPr>
            <w:r w:rsidRPr="000A0607">
              <w:rPr>
                <w:b/>
              </w:rPr>
              <w:t xml:space="preserve">Код статуса </w:t>
            </w:r>
          </w:p>
        </w:tc>
        <w:tc>
          <w:tcPr>
            <w:tcW w:w="2268" w:type="dxa"/>
            <w:shd w:val="clear" w:color="auto" w:fill="FFFFFF"/>
          </w:tcPr>
          <w:p w:rsidR="00C60604" w:rsidRPr="000A0607" w:rsidRDefault="00C60604" w:rsidP="00243582">
            <w:pPr>
              <w:contextualSpacing/>
              <w:rPr>
                <w:b/>
              </w:rPr>
            </w:pPr>
            <w:r w:rsidRPr="000A0607">
              <w:t>Название статуса</w:t>
            </w:r>
          </w:p>
        </w:tc>
        <w:tc>
          <w:tcPr>
            <w:tcW w:w="5528" w:type="dxa"/>
            <w:shd w:val="clear" w:color="auto" w:fill="FFFFFF"/>
          </w:tcPr>
          <w:p w:rsidR="00C60604" w:rsidRPr="000A0607" w:rsidRDefault="00C60604" w:rsidP="00243582">
            <w:pPr>
              <w:contextualSpacing/>
              <w:rPr>
                <w:b/>
              </w:rPr>
            </w:pPr>
            <w:r w:rsidRPr="000A0607">
              <w:rPr>
                <w:b/>
              </w:rPr>
              <w:t>Описание статуса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7E45B5">
              <w:t>000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7E45B5">
              <w:rPr>
                <w:rStyle w:val="apple-style-span"/>
                <w:color w:val="000000"/>
              </w:rPr>
              <w:t>Создана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>
              <w:rPr>
                <w:rStyle w:val="apple-style-span"/>
                <w:color w:val="000000"/>
              </w:rPr>
              <w:t>Заявка зарегистрирована в ИС Росреестра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7E45B5">
              <w:t>001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7E45B5">
              <w:rPr>
                <w:rStyle w:val="apple-style-span"/>
                <w:color w:val="000000"/>
              </w:rPr>
              <w:t>На проверке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>
              <w:rPr>
                <w:rStyle w:val="apple-style-span"/>
                <w:color w:val="000000"/>
              </w:rPr>
              <w:t>Осуществляется проверка ФЛК и проверка ЭЦП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7E45B5">
              <w:t>0010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7E45B5">
              <w:rPr>
                <w:rStyle w:val="apple-style-span"/>
                <w:color w:val="000000"/>
              </w:rPr>
              <w:t>Проверка не пройдена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>
              <w:rPr>
                <w:rStyle w:val="apple-style-span"/>
                <w:color w:val="000000"/>
              </w:rPr>
              <w:t>ФЛК, либо проверка ЭЦП не пройдена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279C6" w:rsidRDefault="00C60604" w:rsidP="00243582">
            <w:pPr>
              <w:contextualSpacing/>
              <w:rPr>
                <w:lang w:val="en-US"/>
              </w:rPr>
            </w:pPr>
            <w:r>
              <w:rPr>
                <w:lang w:val="en-US"/>
              </w:rPr>
              <w:t>002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7279C6">
              <w:rPr>
                <w:rStyle w:val="apple-style-span"/>
                <w:color w:val="000000"/>
              </w:rPr>
              <w:t>Ожидает оплаты</w:t>
            </w:r>
          </w:p>
        </w:tc>
        <w:tc>
          <w:tcPr>
            <w:tcW w:w="5528" w:type="dxa"/>
            <w:shd w:val="clear" w:color="auto" w:fill="FFFFFF"/>
          </w:tcPr>
          <w:p w:rsidR="00C60604" w:rsidRPr="007279C6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>
              <w:rPr>
                <w:rStyle w:val="apple-style-span"/>
                <w:color w:val="000000"/>
              </w:rPr>
              <w:t>Заявка находится в стадии ожидания оплаты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>
              <w:t>0021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7279C6">
              <w:rPr>
                <w:rStyle w:val="apple-style-span"/>
                <w:color w:val="000000"/>
              </w:rPr>
              <w:t>Обработка платежа</w:t>
            </w:r>
          </w:p>
        </w:tc>
        <w:tc>
          <w:tcPr>
            <w:tcW w:w="5528" w:type="dxa"/>
            <w:shd w:val="clear" w:color="auto" w:fill="FFFFFF"/>
          </w:tcPr>
          <w:p w:rsidR="00C60604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>
              <w:rPr>
                <w:rStyle w:val="apple-style-span"/>
                <w:color w:val="000000"/>
              </w:rPr>
              <w:t>Заявка находится в стадии обработки платежа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7E45B5">
              <w:t>003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7E45B5">
              <w:rPr>
                <w:rStyle w:val="apple-style-span"/>
                <w:color w:val="000000"/>
              </w:rPr>
              <w:t>В работе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>
              <w:rPr>
                <w:rStyle w:val="apple-style-span"/>
                <w:color w:val="000000"/>
              </w:rPr>
              <w:t>Заявка прошла проверку и находится на исполнении.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7E45B5">
              <w:t>004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7279C6">
              <w:rPr>
                <w:rStyle w:val="apple-style-span"/>
                <w:color w:val="000000"/>
              </w:rPr>
              <w:t>Выполнена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7E45B5">
              <w:rPr>
                <w:rStyle w:val="apple-style-span"/>
                <w:color w:val="000000"/>
              </w:rPr>
              <w:t>Заявление завершено с положительным результатом.</w:t>
            </w:r>
            <w:r>
              <w:rPr>
                <w:rStyle w:val="apple-style-span"/>
                <w:color w:val="000000"/>
              </w:rPr>
              <w:t xml:space="preserve"> Одновременно с данным статусом возвращается результат выполнения заявления.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7E45B5">
              <w:t>0040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7E45B5">
              <w:rPr>
                <w:rStyle w:val="apple-style-span"/>
                <w:color w:val="000000"/>
              </w:rPr>
              <w:t>Завершена отказом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>
              <w:rPr>
                <w:rStyle w:val="apple-style-span"/>
                <w:color w:val="000000"/>
              </w:rPr>
              <w:t>Принято решение об отказе в предоставлении сведений/проведении учетных действий.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>
              <w:t>0041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>
              <w:t>Сведения отсутствуют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>
              <w:t>Учетная Система не нашла объектов  по указанным в запросе параметрам.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>
              <w:t>0042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>
              <w:rPr>
                <w:rStyle w:val="apple-style-span"/>
                <w:color w:val="000000"/>
              </w:rPr>
              <w:t>Приостановлена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>
              <w:rPr>
                <w:rStyle w:val="apple-style-span"/>
                <w:color w:val="000000"/>
              </w:rPr>
              <w:t>Обработка заявления приостановлена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7E45B5">
              <w:t>0043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7E45B5">
              <w:rPr>
                <w:rStyle w:val="apple-style-span"/>
                <w:color w:val="000000"/>
              </w:rPr>
              <w:t>Отказ в обработке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7E45B5">
              <w:rPr>
                <w:rStyle w:val="apple-style-span"/>
                <w:color w:val="000000"/>
              </w:rPr>
              <w:t>У</w:t>
            </w:r>
            <w:r>
              <w:rPr>
                <w:rStyle w:val="apple-style-span"/>
                <w:color w:val="000000"/>
              </w:rPr>
              <w:t xml:space="preserve">четная </w:t>
            </w:r>
            <w:r w:rsidRPr="007E45B5">
              <w:rPr>
                <w:rStyle w:val="apple-style-span"/>
                <w:color w:val="000000"/>
              </w:rPr>
              <w:t>С</w:t>
            </w:r>
            <w:r>
              <w:rPr>
                <w:rStyle w:val="apple-style-span"/>
                <w:color w:val="000000"/>
              </w:rPr>
              <w:t>истема</w:t>
            </w:r>
            <w:r w:rsidRPr="007E45B5">
              <w:rPr>
                <w:rStyle w:val="apple-style-span"/>
                <w:color w:val="000000"/>
              </w:rPr>
              <w:t xml:space="preserve"> отказала в обработке заявления (например, не все необходимые документы приложены).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>
              <w:t>0044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Приостановление снято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>
              <w:rPr>
                <w:rStyle w:val="apple-style-span"/>
                <w:color w:val="000000"/>
              </w:rPr>
              <w:t>Обработка заявления восстановлено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>
              <w:t>0045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Запрос не рассматривается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>
              <w:rPr>
                <w:rStyle w:val="apple-style-span"/>
                <w:color w:val="000000"/>
              </w:rPr>
              <w:t>Запрос не рассматривается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187CDA">
              <w:t>01006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>
              <w:rPr>
                <w:rStyle w:val="apple-style-span"/>
                <w:color w:val="000000"/>
              </w:rPr>
              <w:t>ГКУ приостановлен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Ответ подготовлен для выдачи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187CDA">
              <w:t>01007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>
              <w:rPr>
                <w:rStyle w:val="apple-style-span"/>
                <w:color w:val="000000"/>
              </w:rPr>
              <w:t>ГКУ проведен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Ответ подготовлен для выдачи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187CDA">
              <w:t>01008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Отказ в ГКУ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Ответ подготовлен для выдачи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187CDA">
              <w:t>01012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 xml:space="preserve">Сведения отсутствуют в ГКН 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Ответ подготовлен для выдачи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187CDA">
              <w:t>01013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Заявка зарегистрирована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>
              <w:rPr>
                <w:rStyle w:val="apple-style-span"/>
                <w:color w:val="000000"/>
              </w:rPr>
              <w:t>Заявка зарегистрирована в системе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187CDA">
              <w:lastRenderedPageBreak/>
              <w:t>01014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Ввод и обработка сведений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Ввод и обработка сведений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187CDA">
              <w:t>01015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Решение передано на утверждение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Решение передано на утверждение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187CDA">
              <w:t>01016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Сведения подготовлены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Сведения подготовлены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187CDA">
              <w:t>01017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Отка</w:t>
            </w:r>
            <w:r>
              <w:rPr>
                <w:rStyle w:val="apple-style-span"/>
                <w:color w:val="000000"/>
              </w:rPr>
              <w:t>зано в предоставлении сведений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Ответ подготовлен для выдачи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187CDA">
              <w:t>01018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Аварийное завершение заявки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Аварийное завершение заявки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187CDA">
              <w:t>03001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Запрос не получен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Запрос не получен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187CDA">
              <w:t>03002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Запрос принят, ожидается подтверждение внесения платы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Запрос принят, ожидается подтверждение внесения платы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187CDA">
              <w:t>03003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Запрос принят в обработку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Запрос принят в обработку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187CDA">
              <w:t>03004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Обработка запроса завершена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Ответ подготовлен для выдачи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187CDA">
              <w:t>03005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Ответ направлен заявителю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Ответ направлен заявителю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187CDA">
              <w:t>03006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Заявление не получено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Заявление не получено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187CDA">
              <w:t>03007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Заявление принято в обработку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Заявление принято в обработку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187CDA">
              <w:t>03008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Обработка заявления приостановлена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Обработка заявления приостановлена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187CDA">
              <w:t>03009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>
              <w:rPr>
                <w:rStyle w:val="apple-style-span"/>
                <w:color w:val="000000"/>
              </w:rPr>
              <w:t>Обработка заявления завершена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Ответ подготовлен для выдачи</w:t>
            </w:r>
          </w:p>
        </w:tc>
      </w:tr>
      <w:tr w:rsidR="00C60604" w:rsidRPr="007E45B5" w:rsidTr="00C60604">
        <w:trPr>
          <w:cantSplit/>
        </w:trPr>
        <w:tc>
          <w:tcPr>
            <w:tcW w:w="1384" w:type="dxa"/>
            <w:shd w:val="clear" w:color="auto" w:fill="FFFFFF"/>
          </w:tcPr>
          <w:p w:rsidR="00C60604" w:rsidRPr="007E45B5" w:rsidRDefault="00C60604" w:rsidP="00243582">
            <w:pPr>
              <w:contextualSpacing/>
            </w:pPr>
            <w:r w:rsidRPr="00187CDA">
              <w:t>03010</w:t>
            </w:r>
          </w:p>
        </w:tc>
        <w:tc>
          <w:tcPr>
            <w:tcW w:w="226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Документы направлены заявителю</w:t>
            </w:r>
          </w:p>
        </w:tc>
        <w:tc>
          <w:tcPr>
            <w:tcW w:w="5528" w:type="dxa"/>
            <w:shd w:val="clear" w:color="auto" w:fill="FFFFFF"/>
          </w:tcPr>
          <w:p w:rsidR="00C60604" w:rsidRPr="007E45B5" w:rsidRDefault="00C60604" w:rsidP="00243582">
            <w:pPr>
              <w:contextualSpacing/>
              <w:rPr>
                <w:rStyle w:val="apple-style-span"/>
                <w:color w:val="000000"/>
              </w:rPr>
            </w:pPr>
            <w:r w:rsidRPr="00187CDA">
              <w:rPr>
                <w:rStyle w:val="apple-style-span"/>
                <w:color w:val="000000"/>
              </w:rPr>
              <w:t>Документы направлены заявителю</w:t>
            </w:r>
          </w:p>
        </w:tc>
      </w:tr>
    </w:tbl>
    <w:p w:rsidR="00C32BF4" w:rsidRPr="00156163" w:rsidRDefault="00C32BF4" w:rsidP="00C32BF4">
      <w:pPr>
        <w:pStyle w:val="32"/>
      </w:pPr>
      <w:bookmarkStart w:id="23" w:name="_Toc330999591"/>
      <w:r w:rsidRPr="00156163">
        <w:t>Контрольные примеры</w:t>
      </w:r>
      <w:bookmarkEnd w:id="23"/>
    </w:p>
    <w:p w:rsidR="00C32BF4" w:rsidRDefault="00C32BF4" w:rsidP="00C32BF4">
      <w:pPr>
        <w:pStyle w:val="af7"/>
        <w:rPr>
          <w:b/>
        </w:rPr>
      </w:pPr>
      <w:r w:rsidRPr="00916933">
        <w:rPr>
          <w:b/>
        </w:rPr>
        <w:t>Запрос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/>
      </w:tblPr>
      <w:tblGrid>
        <w:gridCol w:w="9604"/>
      </w:tblGrid>
      <w:tr w:rsidR="00C32BF4" w:rsidRPr="00AB5171" w:rsidTr="0052777F">
        <w:tc>
          <w:tcPr>
            <w:tcW w:w="9604" w:type="dxa"/>
            <w:shd w:val="clear" w:color="auto" w:fill="F2F2F2"/>
          </w:tcPr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</w:rPr>
              <w:lastRenderedPageBreak/>
              <w:t>&lt;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Envelope</w:t>
            </w:r>
            <w:r w:rsidRPr="00AB5171">
              <w:rPr>
                <w:rFonts w:ascii="Courier New" w:hAnsi="Courier New" w:cs="Courier New"/>
              </w:rPr>
              <w:t xml:space="preserve"> </w:t>
            </w:r>
            <w:r w:rsidRPr="00AB5171">
              <w:rPr>
                <w:rFonts w:ascii="Courier New" w:hAnsi="Courier New" w:cs="Courier New"/>
                <w:lang w:val="en-US"/>
              </w:rPr>
              <w:t>xmln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schema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xmlsoap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envelope</w:t>
            </w:r>
            <w:r w:rsidRPr="00AB5171">
              <w:rPr>
                <w:rFonts w:ascii="Courier New" w:hAnsi="Courier New" w:cs="Courier New"/>
              </w:rPr>
              <w:t>/"&gt;&lt;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Header</w:t>
            </w:r>
            <w:r w:rsidRPr="00AB5171">
              <w:rPr>
                <w:rFonts w:ascii="Courier New" w:hAnsi="Courier New" w:cs="Courier New"/>
              </w:rPr>
              <w:t>&gt;&lt;</w:t>
            </w:r>
            <w:r w:rsidRPr="00AB5171">
              <w:rPr>
                <w:rFonts w:ascii="Courier New" w:hAnsi="Courier New" w:cs="Courier New"/>
                <w:lang w:val="en-US"/>
              </w:rPr>
              <w:t>wsse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Security</w:t>
            </w:r>
            <w:r w:rsidRPr="00AB5171">
              <w:rPr>
                <w:rFonts w:ascii="Courier New" w:hAnsi="Courier New" w:cs="Courier New"/>
              </w:rPr>
              <w:t xml:space="preserve"> </w:t>
            </w:r>
            <w:r w:rsidRPr="00AB5171">
              <w:rPr>
                <w:rFonts w:ascii="Courier New" w:hAnsi="Courier New" w:cs="Courier New"/>
                <w:lang w:val="en-US"/>
              </w:rPr>
              <w:t>xmln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wsse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doc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open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/2004/01/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200401-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wssecurity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secext</w:t>
            </w:r>
            <w:r w:rsidRPr="00AB5171">
              <w:rPr>
                <w:rFonts w:ascii="Courier New" w:hAnsi="Courier New" w:cs="Courier New"/>
              </w:rPr>
              <w:t>-1.0.</w:t>
            </w:r>
            <w:r w:rsidRPr="00AB5171">
              <w:rPr>
                <w:rFonts w:ascii="Courier New" w:hAnsi="Courier New" w:cs="Courier New"/>
                <w:lang w:val="en-US"/>
              </w:rPr>
              <w:t>xsd</w:t>
            </w:r>
            <w:r w:rsidRPr="00AB5171">
              <w:rPr>
                <w:rFonts w:ascii="Courier New" w:hAnsi="Courier New" w:cs="Courier New"/>
              </w:rPr>
              <w:t xml:space="preserve">" </w:t>
            </w:r>
            <w:r w:rsidRPr="00AB5171">
              <w:rPr>
                <w:rFonts w:ascii="Courier New" w:hAnsi="Courier New" w:cs="Courier New"/>
                <w:lang w:val="en-US"/>
              </w:rPr>
              <w:t>xmln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ENV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schema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xmlsoap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envelope</w:t>
            </w:r>
            <w:r w:rsidRPr="00AB5171">
              <w:rPr>
                <w:rFonts w:ascii="Courier New" w:hAnsi="Courier New" w:cs="Courier New"/>
              </w:rPr>
              <w:t xml:space="preserve">/" </w:t>
            </w:r>
            <w:r w:rsidRPr="00AB5171">
              <w:rPr>
                <w:rFonts w:ascii="Courier New" w:hAnsi="Courier New" w:cs="Courier New"/>
                <w:lang w:val="en-US"/>
              </w:rPr>
              <w:t>xmln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wsu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doc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open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/2004/01/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200401-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wssecurity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utility</w:t>
            </w:r>
            <w:r w:rsidRPr="00AB5171">
              <w:rPr>
                <w:rFonts w:ascii="Courier New" w:hAnsi="Courier New" w:cs="Courier New"/>
              </w:rPr>
              <w:t>-1.0.</w:t>
            </w:r>
            <w:r w:rsidRPr="00AB5171">
              <w:rPr>
                <w:rFonts w:ascii="Courier New" w:hAnsi="Courier New" w:cs="Courier New"/>
                <w:lang w:val="en-US"/>
              </w:rPr>
              <w:t>xsd</w:t>
            </w:r>
            <w:r w:rsidRPr="00AB5171">
              <w:rPr>
                <w:rFonts w:ascii="Courier New" w:hAnsi="Courier New" w:cs="Courier New"/>
              </w:rPr>
              <w:t xml:space="preserve">" 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ENV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actor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smev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gosuslugi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ru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actors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smev</w:t>
            </w:r>
            <w:r w:rsidRPr="00AB5171">
              <w:rPr>
                <w:rFonts w:ascii="Courier New" w:hAnsi="Courier New" w:cs="Courier New"/>
              </w:rPr>
              <w:t>"&gt;&lt;</w:t>
            </w:r>
            <w:r w:rsidRPr="00AB5171">
              <w:rPr>
                <w:rFonts w:ascii="Courier New" w:hAnsi="Courier New" w:cs="Courier New"/>
                <w:lang w:val="en-US"/>
              </w:rPr>
              <w:t>wsse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BinarySecurityToken</w:t>
            </w:r>
            <w:r w:rsidRPr="00AB5171">
              <w:rPr>
                <w:rFonts w:ascii="Courier New" w:hAnsi="Courier New" w:cs="Courier New"/>
              </w:rPr>
              <w:t xml:space="preserve"> </w:t>
            </w:r>
            <w:r w:rsidRPr="00AB5171">
              <w:rPr>
                <w:rFonts w:ascii="Courier New" w:hAnsi="Courier New" w:cs="Courier New"/>
                <w:lang w:val="en-US"/>
              </w:rPr>
              <w:t>EncodingType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doc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open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/2004/01/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200401-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message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security</w:t>
            </w:r>
            <w:r w:rsidRPr="00AB5171">
              <w:rPr>
                <w:rFonts w:ascii="Courier New" w:hAnsi="Courier New" w:cs="Courier New"/>
              </w:rPr>
              <w:t>-1.0#</w:t>
            </w:r>
            <w:r w:rsidRPr="00AB5171">
              <w:rPr>
                <w:rFonts w:ascii="Courier New" w:hAnsi="Courier New" w:cs="Courier New"/>
                <w:lang w:val="en-US"/>
              </w:rPr>
              <w:t>Base</w:t>
            </w:r>
            <w:r w:rsidRPr="00AB5171">
              <w:rPr>
                <w:rFonts w:ascii="Courier New" w:hAnsi="Courier New" w:cs="Courier New"/>
              </w:rPr>
              <w:t>64</w:t>
            </w:r>
            <w:r w:rsidRPr="00AB5171">
              <w:rPr>
                <w:rFonts w:ascii="Courier New" w:hAnsi="Courier New" w:cs="Courier New"/>
                <w:lang w:val="en-US"/>
              </w:rPr>
              <w:t>Binary</w:t>
            </w:r>
            <w:r w:rsidRPr="00AB5171">
              <w:rPr>
                <w:rFonts w:ascii="Courier New" w:hAnsi="Courier New" w:cs="Courier New"/>
              </w:rPr>
              <w:t xml:space="preserve">" </w:t>
            </w:r>
            <w:r w:rsidRPr="00AB5171">
              <w:rPr>
                <w:rFonts w:ascii="Courier New" w:hAnsi="Courier New" w:cs="Courier New"/>
                <w:lang w:val="en-US"/>
              </w:rPr>
              <w:t>ValueType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doc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open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/2004/01/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200401-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x</w:t>
            </w:r>
            <w:r w:rsidRPr="00AB5171">
              <w:rPr>
                <w:rFonts w:ascii="Courier New" w:hAnsi="Courier New" w:cs="Courier New"/>
              </w:rPr>
              <w:t>509-</w:t>
            </w:r>
            <w:r w:rsidRPr="00AB5171">
              <w:rPr>
                <w:rFonts w:ascii="Courier New" w:hAnsi="Courier New" w:cs="Courier New"/>
                <w:lang w:val="en-US"/>
              </w:rPr>
              <w:t>token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profile</w:t>
            </w:r>
            <w:r w:rsidRPr="00AB5171">
              <w:rPr>
                <w:rFonts w:ascii="Courier New" w:hAnsi="Courier New" w:cs="Courier New"/>
              </w:rPr>
              <w:t>-1.0#</w:t>
            </w:r>
            <w:r w:rsidRPr="00AB5171">
              <w:rPr>
                <w:rFonts w:ascii="Courier New" w:hAnsi="Courier New" w:cs="Courier New"/>
                <w:lang w:val="en-US"/>
              </w:rPr>
              <w:t>X</w:t>
            </w:r>
            <w:r w:rsidRPr="00AB5171">
              <w:rPr>
                <w:rFonts w:ascii="Courier New" w:hAnsi="Courier New" w:cs="Courier New"/>
              </w:rPr>
              <w:t>509</w:t>
            </w:r>
            <w:r w:rsidRPr="00AB5171">
              <w:rPr>
                <w:rFonts w:ascii="Courier New" w:hAnsi="Courier New" w:cs="Courier New"/>
                <w:lang w:val="en-US"/>
              </w:rPr>
              <w:t>v</w:t>
            </w:r>
            <w:r w:rsidRPr="00AB5171">
              <w:rPr>
                <w:rFonts w:ascii="Courier New" w:hAnsi="Courier New" w:cs="Courier New"/>
              </w:rPr>
              <w:t xml:space="preserve">3" </w:t>
            </w:r>
            <w:r w:rsidRPr="00AB5171">
              <w:rPr>
                <w:rFonts w:ascii="Courier New" w:hAnsi="Courier New" w:cs="Courier New"/>
                <w:lang w:val="en-US"/>
              </w:rPr>
              <w:t>wsu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Id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Cert</w:t>
            </w:r>
            <w:r w:rsidRPr="00AB5171">
              <w:rPr>
                <w:rFonts w:ascii="Courier New" w:hAnsi="Courier New" w:cs="Courier New"/>
              </w:rPr>
              <w:t>"&gt;</w:t>
            </w:r>
            <w:r w:rsidRPr="00AB5171">
              <w:rPr>
                <w:rFonts w:ascii="Courier New" w:hAnsi="Courier New" w:cs="Courier New"/>
                <w:lang w:val="en-US"/>
              </w:rPr>
              <w:t>MIIH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TCCB</w:t>
            </w:r>
            <w:r w:rsidRPr="00AB5171">
              <w:rPr>
                <w:rFonts w:ascii="Courier New" w:hAnsi="Courier New" w:cs="Courier New"/>
              </w:rPr>
              <w:t>6</w:t>
            </w:r>
            <w:r w:rsidRPr="00AB5171">
              <w:rPr>
                <w:rFonts w:ascii="Courier New" w:hAnsi="Courier New" w:cs="Courier New"/>
                <w:lang w:val="en-US"/>
              </w:rPr>
              <w:t>CgAwIBAgIKczUbiAAAAAAG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zAIBgYqhQMCAgMwggE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RgwFgYFKoUDZAESDTEwNDUw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MDIwMD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ODQxGjAYBggqhQMDgQMBARIMMD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MDA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MDQ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zEyMTIwMAYDVQQJDCnRg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LiDQnNC</w:t>
            </w:r>
            <w:r w:rsidRPr="00AB5171">
              <w:rPr>
                <w:rFonts w:ascii="Courier New" w:hAnsi="Courier New" w:cs="Courier New"/>
              </w:rPr>
              <w:t>4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RgdC</w:t>
            </w:r>
            <w:r w:rsidRPr="00AB5171">
              <w:rPr>
                <w:rFonts w:ascii="Courier New" w:hAnsi="Courier New" w:cs="Courier New"/>
              </w:rPr>
              <w:t>60</w:t>
            </w:r>
            <w:r w:rsidRPr="00AB5171">
              <w:rPr>
                <w:rFonts w:ascii="Courier New" w:hAnsi="Courier New" w:cs="Courier New"/>
                <w:lang w:val="en-US"/>
              </w:rPr>
              <w:t>LDRjyA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QuIDHQkyDQut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DQvy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MTEeMBwGCSqGSIb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DQEJARYPdWNAdGVjaG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v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a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FkLnJ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MQswCQYDVQQGEwJSVTEbMBkG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ECAwSNzc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Mu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JzQvtGB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rQstCwMRUwEwYDVQQH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DAzQnN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HQutCy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AxIDAeBgNVBAoMF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e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J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niDQo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XQvd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JrQsN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MTAwLgYDVQQL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DCfQo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</w:t>
            </w:r>
            <w:r w:rsidRPr="00AB5171">
              <w:rPr>
                <w:rFonts w:ascii="Courier New" w:hAnsi="Courier New" w:cs="Courier New"/>
              </w:rPr>
              <w:t>0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Rg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s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DRj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GO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nQuN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ING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XQv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AxFTATBgNVBAMTDENBIFRl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ub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thZDAeFw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xMjA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MjYwNzA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DBaFw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xMzA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MjYwNzE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DBaMIIBUTEYMBYGBSqFA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QBE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x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MDI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NzAwMTIzMjA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MRowGAYIKoUDA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EDAQESDDAwNzcwNjU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DUzNjEgMB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CSqGSIb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DQEJARYR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Zm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pdkByb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NyZWVzdHIucnUxCzAJBgNVBAYTAlJVMSEwHwYDVQQIHhgANwA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ACAEMwAuACAEHAQ</w:t>
            </w:r>
            <w:r w:rsidRPr="00AB5171">
              <w:rPr>
                <w:rFonts w:ascii="Courier New" w:hAnsi="Courier New" w:cs="Courier New"/>
              </w:rPr>
              <w:t>+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BEEEOgQyBDAxFTATBgNVBAceDAQcBD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EQQQ</w:t>
            </w:r>
            <w:r w:rsidRPr="00AB5171">
              <w:rPr>
                <w:rFonts w:ascii="Courier New" w:hAnsi="Courier New" w:cs="Courier New"/>
              </w:rPr>
              <w:t>6</w:t>
            </w:r>
            <w:r w:rsidRPr="00AB5171">
              <w:rPr>
                <w:rFonts w:ascii="Courier New" w:hAnsi="Courier New" w:cs="Courier New"/>
                <w:lang w:val="en-US"/>
              </w:rPr>
              <w:t>BDIEMDEbMBkG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ECh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SBCAEPgRBBEAENQ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BEEE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QgRAMS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wLQYDVQQLHiYEJg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BD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EQgRABDAEOwRMBD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ESwQ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ACAEMAQ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BD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EMARABDAEQjEbMBkG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EAx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SBCAEPgRBBEAENQ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BEEEQgRAMTkwNwYDVQQJHjAEQwQ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AC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AIAQSBD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EQAQ</w:t>
            </w:r>
            <w:r w:rsidRPr="00AB5171">
              <w:rPr>
                <w:rFonts w:ascii="Courier New" w:hAnsi="Courier New" w:cs="Courier New"/>
              </w:rPr>
              <w:t>+</w:t>
            </w:r>
            <w:r w:rsidRPr="00AB5171">
              <w:rPr>
                <w:rFonts w:ascii="Courier New" w:hAnsi="Courier New" w:cs="Courier New"/>
                <w:lang w:val="en-US"/>
              </w:rPr>
              <w:t>BD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ERgQ</w:t>
            </w:r>
            <w:r w:rsidRPr="00AB5171">
              <w:rPr>
                <w:rFonts w:ascii="Courier New" w:hAnsi="Courier New" w:cs="Courier New"/>
              </w:rPr>
              <w:t>+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BDIEPgAgBD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EPgQ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BDUAIAQ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AC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AIA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BDAxCjAIBgNVBAwTATAwYzAcBgYqhQMCAhMwEgYHKoUD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AgIkAAYHKoUDAgIeAQNDAARAihQSHKC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kdTzokWzQ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ElnmYzqiLwiGNFKxbjsqmvvTm</w:t>
            </w:r>
            <w:r w:rsidRPr="00AB5171">
              <w:rPr>
                <w:rFonts w:ascii="Courier New" w:hAnsi="Courier New" w:cs="Courier New"/>
              </w:rPr>
              <w:t>62</w:t>
            </w:r>
            <w:r w:rsidRPr="00AB5171">
              <w:rPr>
                <w:rFonts w:ascii="Courier New" w:hAnsi="Courier New" w:cs="Courier New"/>
                <w:lang w:val="en-US"/>
              </w:rPr>
              <w:t>Qf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VU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gPcL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uPrd</w:t>
            </w:r>
            <w:r w:rsidRPr="00AB5171">
              <w:rPr>
                <w:rFonts w:ascii="Courier New" w:hAnsi="Courier New" w:cs="Courier New"/>
              </w:rPr>
              <w:t>6</w:t>
            </w:r>
            <w:r w:rsidRPr="00AB5171">
              <w:rPr>
                <w:rFonts w:ascii="Courier New" w:hAnsi="Courier New" w:cs="Courier New"/>
                <w:lang w:val="en-US"/>
              </w:rPr>
              <w:t>FW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ADCeCSgZMmtk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Gg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w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HIaOCB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wggRpMA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dDwEB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wQEAwIE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DAdBgNVHQ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E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FgQUOh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aPWyw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gFngk</w:t>
            </w:r>
            <w:r w:rsidRPr="00AB5171">
              <w:rPr>
                <w:rFonts w:ascii="Courier New" w:hAnsi="Courier New" w:cs="Courier New"/>
              </w:rPr>
              <w:t>72</w:t>
            </w:r>
            <w:r w:rsidRPr="00AB5171">
              <w:rPr>
                <w:rFonts w:ascii="Courier New" w:hAnsi="Courier New" w:cs="Courier New"/>
                <w:lang w:val="en-US"/>
              </w:rPr>
              <w:t>gCgVGmZoh</w:t>
            </w:r>
            <w:r w:rsidRPr="00AB5171">
              <w:rPr>
                <w:rFonts w:ascii="Courier New" w:hAnsi="Courier New" w:cs="Courier New"/>
              </w:rPr>
              <w:t>04</w:t>
            </w:r>
            <w:r w:rsidRPr="00AB5171">
              <w:rPr>
                <w:rFonts w:ascii="Courier New" w:hAnsi="Courier New" w:cs="Courier New"/>
                <w:lang w:val="en-US"/>
              </w:rPr>
              <w:t>wLgYDVR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BCcwJQYGKoUDZAICBgcqhQMCAiIGBggrBgEF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BQcDAgYIKwYBBQUHAwQwggF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BgNVHSMEggFuMIIBaoAUg</w:t>
            </w:r>
            <w:r w:rsidRPr="00AB5171">
              <w:rPr>
                <w:rFonts w:ascii="Courier New" w:hAnsi="Courier New" w:cs="Courier New"/>
              </w:rPr>
              <w:t>+</w:t>
            </w:r>
            <w:r w:rsidRPr="00AB5171">
              <w:rPr>
                <w:rFonts w:ascii="Courier New" w:hAnsi="Courier New" w:cs="Courier New"/>
                <w:lang w:val="en-US"/>
              </w:rPr>
              <w:t>lvs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Ibubkf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FrY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SENUnHBhVahggE</w:t>
            </w:r>
            <w:r w:rsidRPr="00AB5171">
              <w:rPr>
                <w:rFonts w:ascii="Courier New" w:hAnsi="Courier New" w:cs="Courier New"/>
              </w:rPr>
              <w:t>+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pIIBOjCCATYxGDAWBgUqhQNkARINMT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NTAwMjAwNzk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NDEaMBgGCCqFAwOBAwEBEgwwMDUwMDkw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NDYzMTIxMjAwBgNVBAkMKdGD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suINC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jQvdGB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rQsNGPICDQtC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MdCTINC</w:t>
            </w:r>
            <w:r w:rsidRPr="00AB5171">
              <w:rPr>
                <w:rFonts w:ascii="Courier New" w:hAnsi="Courier New" w:cs="Courier New"/>
              </w:rPr>
              <w:t>6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RgNC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LiAx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MR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wHAYJKoZIhvcNAQkBFg</w:t>
            </w:r>
            <w:r w:rsidRPr="00AB5171">
              <w:rPr>
                <w:rFonts w:ascii="Courier New" w:hAnsi="Courier New" w:cs="Courier New"/>
              </w:rPr>
              <w:t>91</w:t>
            </w:r>
            <w:r w:rsidRPr="00AB5171">
              <w:rPr>
                <w:rFonts w:ascii="Courier New" w:hAnsi="Courier New" w:cs="Courier New"/>
                <w:lang w:val="en-US"/>
              </w:rPr>
              <w:t>Y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B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ZWNobm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rYWQucnUxCzAJBgNVBAYTAlJVMRswGQYDVQQIDBI</w:t>
            </w:r>
            <w:r w:rsidRPr="00AB5171">
              <w:rPr>
                <w:rFonts w:ascii="Courier New" w:hAnsi="Courier New" w:cs="Courier New"/>
              </w:rPr>
              <w:t>3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NyDQsy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nN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HQutCy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AxFTATBgNVBAcMDNC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RgdC</w:t>
            </w:r>
            <w:r w:rsidRPr="00AB5171">
              <w:rPr>
                <w:rFonts w:ascii="Courier New" w:hAnsi="Courier New" w:cs="Courier New"/>
              </w:rPr>
              <w:t>60</w:t>
            </w:r>
            <w:r w:rsidRPr="00AB5171">
              <w:rPr>
                <w:rFonts w:ascii="Courier New" w:hAnsi="Courier New" w:cs="Courier New"/>
                <w:lang w:val="en-US"/>
              </w:rPr>
              <w:t>LLQsDEgMB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ECgwX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J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ntCe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INCi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XRhdC</w:t>
            </w:r>
            <w:r w:rsidRPr="00AB5171">
              <w:rPr>
                <w:rFonts w:ascii="Courier New" w:hAnsi="Courier New" w:cs="Courier New"/>
              </w:rPr>
              <w:t>9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mtCw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QxMDAuBgNVBAsMJ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j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TQvtGB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LQvtCy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XRgNGP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RidC</w:t>
            </w:r>
            <w:r w:rsidRPr="00AB5171">
              <w:rPr>
                <w:rFonts w:ascii="Courier New" w:hAnsi="Courier New" w:cs="Courier New"/>
              </w:rPr>
              <w:t>40</w:t>
            </w:r>
            <w:r w:rsidRPr="00AB5171">
              <w:rPr>
                <w:rFonts w:ascii="Courier New" w:hAnsi="Courier New" w:cs="Courier New"/>
                <w:lang w:val="en-US"/>
              </w:rPr>
              <w:t>Lkg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bQtdC</w:t>
            </w:r>
            <w:r w:rsidRPr="00AB5171">
              <w:rPr>
                <w:rFonts w:ascii="Courier New" w:hAnsi="Courier New" w:cs="Courier New"/>
              </w:rPr>
              <w:t>90</w:t>
            </w:r>
            <w:r w:rsidRPr="00AB5171">
              <w:rPr>
                <w:rFonts w:ascii="Courier New" w:hAnsi="Courier New" w:cs="Courier New"/>
                <w:lang w:val="en-US"/>
              </w:rPr>
              <w:t>YLRgDEVMBMG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EAxMMQ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EgVGVjaG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vS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FkghAL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ImuaaLNqEfE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oYHd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LUMIG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BgNV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HR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EgbEwga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wUKBOoEyGSmh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dHA</w:t>
            </w:r>
            <w:r w:rsidRPr="00AB5171">
              <w:rPr>
                <w:rFonts w:ascii="Courier New" w:hAnsi="Courier New" w:cs="Courier New"/>
              </w:rPr>
              <w:t>6</w:t>
            </w:r>
            <w:r w:rsidRPr="00AB5171">
              <w:rPr>
                <w:rFonts w:ascii="Courier New" w:hAnsi="Courier New" w:cs="Courier New"/>
                <w:lang w:val="en-US"/>
              </w:rPr>
              <w:t>Ly</w:t>
            </w:r>
            <w:r w:rsidRPr="00AB5171">
              <w:rPr>
                <w:rFonts w:ascii="Courier New" w:hAnsi="Courier New" w:cs="Courier New"/>
              </w:rPr>
              <w:t>91</w:t>
            </w:r>
            <w:r w:rsidRPr="00AB5171">
              <w:rPr>
                <w:rFonts w:ascii="Courier New" w:hAnsi="Courier New" w:cs="Courier New"/>
                <w:lang w:val="en-US"/>
              </w:rPr>
              <w:t>Yy</w:t>
            </w:r>
            <w:r w:rsidRPr="00AB5171">
              <w:rPr>
                <w:rFonts w:ascii="Courier New" w:hAnsi="Courier New" w:cs="Courier New"/>
              </w:rPr>
              <w:t>50</w:t>
            </w:r>
            <w:r w:rsidRPr="00AB5171">
              <w:rPr>
                <w:rFonts w:ascii="Courier New" w:hAnsi="Courier New" w:cs="Courier New"/>
                <w:lang w:val="en-US"/>
              </w:rPr>
              <w:t>ZWNobm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rYWQucnUvcmEv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RwLzgzZTk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ZmIzNjIx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YmI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YjkxZmQ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NWFkOGZkMjEwZDUyNzFjMTg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NTYuY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JsMFqgWKBWhlRodHRwOi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vd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d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LnRl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u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lastRenderedPageBreak/>
              <w:t>b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thZ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ydS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hdHRh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lcy</w:t>
            </w:r>
            <w:r w:rsidRPr="00AB5171">
              <w:rPr>
                <w:rFonts w:ascii="Courier New" w:hAnsi="Courier New" w:cs="Courier New"/>
              </w:rPr>
              <w:t>91</w:t>
            </w:r>
            <w:r w:rsidRPr="00AB5171">
              <w:rPr>
                <w:rFonts w:ascii="Courier New" w:hAnsi="Courier New" w:cs="Courier New"/>
                <w:lang w:val="en-US"/>
              </w:rPr>
              <w:t>Yy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jZHAvODNlOTZmYjM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jFiYjliOTFmZD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YWQ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ZmQyMTBkNTI</w:t>
            </w:r>
            <w:r w:rsidRPr="00AB5171">
              <w:rPr>
                <w:rFonts w:ascii="Courier New" w:hAnsi="Courier New" w:cs="Courier New"/>
              </w:rPr>
              <w:t>3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MWMxODU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Ni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jcmwwTwYIKwYBBQUHAQEEQzBBMD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GCCsGAQUFBzAChjNodHRwOi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vd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d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LnRl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u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b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thZ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ydS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hdHRh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lcy</w:t>
            </w:r>
            <w:r w:rsidRPr="00AB5171">
              <w:rPr>
                <w:rFonts w:ascii="Courier New" w:hAnsi="Courier New" w:cs="Courier New"/>
              </w:rPr>
              <w:t>91</w:t>
            </w:r>
            <w:r w:rsidRPr="00AB5171">
              <w:rPr>
                <w:rFonts w:ascii="Courier New" w:hAnsi="Courier New" w:cs="Courier New"/>
                <w:lang w:val="en-US"/>
              </w:rPr>
              <w:t>Yy</w:t>
            </w:r>
            <w:r w:rsidRPr="00AB5171">
              <w:rPr>
                <w:rFonts w:ascii="Courier New" w:hAnsi="Courier New" w:cs="Courier New"/>
              </w:rPr>
              <w:t>91</w:t>
            </w:r>
            <w:r w:rsidRPr="00AB5171">
              <w:rPr>
                <w:rFonts w:ascii="Courier New" w:hAnsi="Courier New" w:cs="Courier New"/>
                <w:lang w:val="en-US"/>
              </w:rPr>
              <w:t>Y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Rl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ub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thZ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wN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IwEwYDVR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gBAwwCjAIBgYqhQNkcQEw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NgYFKoUDZG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ELQwrItC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DQuNC</w:t>
            </w:r>
            <w:r w:rsidRPr="00AB5171">
              <w:rPr>
                <w:rFonts w:ascii="Courier New" w:hAnsi="Courier New" w:cs="Courier New"/>
              </w:rPr>
              <w:t>/0</w:t>
            </w:r>
            <w:r w:rsidRPr="00AB5171">
              <w:rPr>
                <w:rFonts w:ascii="Courier New" w:hAnsi="Courier New" w:cs="Courier New"/>
                <w:lang w:val="en-US"/>
              </w:rPr>
              <w:t>YLQvtCf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DQviBDU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AiICjQs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DRgdC</w:t>
            </w:r>
            <w:r w:rsidRPr="00AB5171">
              <w:rPr>
                <w:rFonts w:ascii="Courier New" w:hAnsi="Courier New" w:cs="Courier New"/>
              </w:rPr>
              <w:t>40</w:t>
            </w:r>
            <w:r w:rsidRPr="00AB5171">
              <w:rPr>
                <w:rFonts w:ascii="Courier New" w:hAnsi="Courier New" w:cs="Courier New"/>
                <w:lang w:val="en-US"/>
              </w:rPr>
              <w:t>Y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gMy</w:t>
            </w:r>
            <w:r w:rsidRPr="00AB5171">
              <w:rPr>
                <w:rFonts w:ascii="Courier New" w:hAnsi="Courier New" w:cs="Courier New"/>
              </w:rPr>
              <w:t>42</w:t>
            </w:r>
            <w:r w:rsidRPr="00AB5171">
              <w:rPr>
                <w:rFonts w:ascii="Courier New" w:hAnsi="Courier New" w:cs="Courier New"/>
                <w:lang w:val="en-US"/>
              </w:rPr>
              <w:t>KTCC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ATEGBSqFA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RwBIIBJjCCASIMKyLQmtG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jQv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n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G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NQIiAo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LQtdG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HQuNGP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IDMuNikMUyLQo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</w:t>
            </w:r>
            <w:r w:rsidRPr="00AB5171">
              <w:rPr>
                <w:rFonts w:ascii="Courier New" w:hAnsi="Courier New" w:cs="Courier New"/>
              </w:rPr>
              <w:t>0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Rg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s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DRj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GO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nQuN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ING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XQv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AgItC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DQuNC</w:t>
            </w:r>
            <w:r w:rsidRPr="00AB5171">
              <w:rPr>
                <w:rFonts w:ascii="Courier New" w:hAnsi="Courier New" w:cs="Courier New"/>
              </w:rPr>
              <w:t>/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LQvtCf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DQviDQo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mIiDQs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DRgdC</w:t>
            </w:r>
            <w:r w:rsidRPr="00AB5171">
              <w:rPr>
                <w:rFonts w:ascii="Courier New" w:hAnsi="Courier New" w:cs="Courier New"/>
              </w:rPr>
              <w:t>40</w:t>
            </w:r>
            <w:r w:rsidRPr="00AB5171">
              <w:rPr>
                <w:rFonts w:ascii="Courier New" w:hAnsi="Courier New" w:cs="Courier New"/>
                <w:lang w:val="en-US"/>
              </w:rPr>
              <w:t>LggMS</w:t>
            </w:r>
            <w:r w:rsidRPr="00AB5171">
              <w:rPr>
                <w:rFonts w:ascii="Courier New" w:hAnsi="Courier New" w:cs="Courier New"/>
              </w:rPr>
              <w:t>41</w:t>
            </w:r>
            <w:r w:rsidRPr="00AB5171">
              <w:rPr>
                <w:rFonts w:ascii="Courier New" w:hAnsi="Courier New" w:cs="Courier New"/>
                <w:lang w:val="en-US"/>
              </w:rPr>
              <w:t>DE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D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XRgN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jRhNC</w:t>
            </w:r>
            <w:r w:rsidRPr="00AB5171">
              <w:rPr>
                <w:rFonts w:ascii="Courier New" w:hAnsi="Courier New" w:cs="Courier New"/>
              </w:rPr>
              <w:t>40</w:t>
            </w:r>
            <w:r w:rsidRPr="00AB5171">
              <w:rPr>
                <w:rFonts w:ascii="Courier New" w:hAnsi="Courier New" w:cs="Courier New"/>
                <w:lang w:val="en-US"/>
              </w:rPr>
              <w:t>LrQsNGCINGB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vt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LQt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HRgtCy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jRjyDihJY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KHQpC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xMjEtMTg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OSDQvtGCIDE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LjA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LjIwMTIM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TkPQtdG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LQuNGE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jQutCw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I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HQvt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LQs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LRg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LQuNGPIOKEliDQodCkLzEy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O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xODIyIN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IgMDEuMDYuMjAxMjAIBgYqhQMCAgMDQQ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M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UaRkalGMgxD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fDqV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juzhj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</w:t>
            </w:r>
            <w:r w:rsidRPr="00AB5171">
              <w:rPr>
                <w:rFonts w:ascii="Courier New" w:hAnsi="Courier New" w:cs="Courier New"/>
              </w:rPr>
              <w:t>1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JI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emWMSWCPStlXJt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r</w:t>
            </w:r>
            <w:r w:rsidRPr="00AB5171">
              <w:rPr>
                <w:rFonts w:ascii="Courier New" w:hAnsi="Courier New" w:cs="Courier New"/>
              </w:rPr>
              <w:t>6</w:t>
            </w:r>
            <w:r w:rsidRPr="00AB5171">
              <w:rPr>
                <w:rFonts w:ascii="Courier New" w:hAnsi="Courier New" w:cs="Courier New"/>
                <w:lang w:val="en-US"/>
              </w:rPr>
              <w:t>jf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Nw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V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mkXFziewjpEibrOJ</w:t>
            </w:r>
            <w:r w:rsidRPr="00AB5171">
              <w:rPr>
                <w:rFonts w:ascii="Courier New" w:hAnsi="Courier New" w:cs="Courier New"/>
              </w:rPr>
              <w:t>93</w:t>
            </w:r>
            <w:r w:rsidRPr="00AB5171">
              <w:rPr>
                <w:rFonts w:ascii="Courier New" w:hAnsi="Courier New" w:cs="Courier New"/>
                <w:lang w:val="en-US"/>
              </w:rPr>
              <w:t>tcJywneA</w:t>
            </w:r>
            <w:r w:rsidRPr="00AB5171">
              <w:rPr>
                <w:rFonts w:ascii="Courier New" w:hAnsi="Courier New" w:cs="Courier New"/>
              </w:rPr>
              <w:t>&lt;/</w:t>
            </w:r>
            <w:r w:rsidRPr="00AB5171">
              <w:rPr>
                <w:rFonts w:ascii="Courier New" w:hAnsi="Courier New" w:cs="Courier New"/>
                <w:lang w:val="en-US"/>
              </w:rPr>
              <w:t>wsse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BinarySecurityToken</w:t>
            </w:r>
            <w:r w:rsidRPr="00AB5171">
              <w:rPr>
                <w:rFonts w:ascii="Courier New" w:hAnsi="Courier New" w:cs="Courier New"/>
              </w:rPr>
              <w:t>&gt;&lt;</w:t>
            </w:r>
            <w:r w:rsidRPr="00AB5171">
              <w:rPr>
                <w:rFonts w:ascii="Courier New" w:hAnsi="Courier New" w:cs="Courier New"/>
                <w:lang w:val="en-US"/>
              </w:rPr>
              <w:t>d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Signature</w:t>
            </w:r>
            <w:r w:rsidRPr="00AB5171">
              <w:rPr>
                <w:rFonts w:ascii="Courier New" w:hAnsi="Courier New" w:cs="Courier New"/>
              </w:rPr>
              <w:t xml:space="preserve"> </w:t>
            </w:r>
            <w:r w:rsidRPr="00AB5171">
              <w:rPr>
                <w:rFonts w:ascii="Courier New" w:hAnsi="Courier New" w:cs="Courier New"/>
                <w:lang w:val="en-US"/>
              </w:rPr>
              <w:t>xmln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ds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www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w</w:t>
            </w:r>
            <w:r w:rsidRPr="00AB5171">
              <w:rPr>
                <w:rFonts w:ascii="Courier New" w:hAnsi="Courier New" w:cs="Courier New"/>
              </w:rPr>
              <w:t>3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2000/09/</w:t>
            </w:r>
            <w:r w:rsidRPr="00AB5171">
              <w:rPr>
                <w:rFonts w:ascii="Courier New" w:hAnsi="Courier New" w:cs="Courier New"/>
                <w:lang w:val="en-US"/>
              </w:rPr>
              <w:t>xmldsig</w:t>
            </w:r>
            <w:r w:rsidRPr="00AB5171">
              <w:rPr>
                <w:rFonts w:ascii="Courier New" w:hAnsi="Courier New" w:cs="Courier New"/>
              </w:rPr>
              <w:t>#"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SignedInfo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CanonicalizationMethod Algorithm="http://www.w3.org/2001/10/xml-exc-c14n#"/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SignatureMethod Algorithm="http://www.w3.org/2001/04/xmldsig-more#gostr34102001-gostr3411"/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Reference URI="#body"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Transforms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Transform Algorithm="http://www.w3.org/2001/10/xml-exc-c14n#"/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/ds:Transforms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DigestMethod Algorithm="http://www.w3.org/2001/04/xmldsig-more#gostr3411"/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DigestValue&gt;9R+vuNxS0yg0LVD2xM7q5dd0gF+5CnNKmzdv4MTGUk0=&lt;/ds:DigestValue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/ds:Reference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/ds:SignedInfo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SignatureValue&gt;mbxJ1v+TOatg8fxS2C4/6/IUhl20TxRrghtudg2ca1fdiHBXubP8ll38tIPogb+U1jKqu6UYAZ3n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P0G8H4k8XA==&lt;/ds:SignatureValue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KeyInfo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wsse:SecurityTokenReference&gt;&lt;wsse:Reference URI="#Cert" ValueType="http://docs.oasis-open.org/wss/2004/01/oasis-200401-wss-x509-token-profile-1.0#X509v3"/&gt;&lt;/wsse:SecurityTokenReference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/ds:KeyInfo&gt;</w:t>
            </w:r>
          </w:p>
          <w:p w:rsidR="00C32BF4" w:rsidRPr="00F0683C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/ds:Signature&gt;&lt;/wsse:Security&gt;&lt;/soap:Header&gt;&lt;soap:Body xmlns:wsu="http://docs.oasis-open.org/wss/2004/01/oasis-200401-wss-wssecurity-utility-1.0.xsd" wsu:Id="body"&gt;&lt;ns4:getStatusRequest xmlns:ns4="http://portal.fccland.ru/rt/" xmlns="http://smev.gosuslugi.ru/rev111111" xmlns:ns2="http://portal.fccland.ru/types/" xmlns:ns3="http://www.w3.org/2004/08/xop/include"&gt;&lt;Message&gt;&lt;Sender&gt;&lt;Code&gt;FMS001001&lt;/Code&gt;&lt;Name&gt;ФМС&lt;/Name&gt;&lt;/Sender&gt;&lt;Recipient&gt;&lt;Code&gt;RRTR01001&lt;/Code&gt;&lt;Name&gt;Росреестр&lt;/Name&gt;&lt;/Recipient&gt;&lt;Originator&gt;&lt;Code&gt;FMS001001&lt;/Code&gt;&lt;Name&gt;ФМС&lt;/Name&gt;&lt;/Originator&gt;&lt;TypeCode&gt;GSRV&lt;/TypeCode&gt;&lt;Status&gt;REQUEST&lt;/Status&gt;&lt;Date&gt;2012-07-26T15:47:15.295+07:00&lt;/Date&gt;&lt;ExchangeType&gt;2&lt;/ExchangeType&gt;&lt;ServiceCode&gt;10000013628&lt;/ServiceCode&gt;&lt;CaseNumber&gt;1/2&lt;/CaseNumber&gt;&lt;TestMsg&gt;TRUE&lt;/TestMsg&gt;&lt;/Message&gt;&lt;MessageData&gt;&lt;AppData&gt;&lt;ns2:requestNumber&gt;12-001&lt;/ns2:requestNumber&gt;&lt;/AppData&gt;&lt;/MessageData&gt;&lt;/ns4:getStatusRequest&gt;&lt;/soap:Body&gt;&lt;/soap:Envelope&gt;</w:t>
            </w:r>
          </w:p>
        </w:tc>
      </w:tr>
    </w:tbl>
    <w:p w:rsidR="00C32BF4" w:rsidRPr="00B77388" w:rsidRDefault="00C32BF4" w:rsidP="00C32BF4">
      <w:pPr>
        <w:pStyle w:val="af7"/>
        <w:rPr>
          <w:b/>
          <w:color w:val="A6A6A6"/>
          <w:sz w:val="20"/>
          <w:szCs w:val="20"/>
          <w:lang w:val="en-US"/>
        </w:rPr>
      </w:pPr>
    </w:p>
    <w:p w:rsidR="00C32BF4" w:rsidRDefault="00C32BF4" w:rsidP="00C32BF4">
      <w:pPr>
        <w:pStyle w:val="af7"/>
        <w:rPr>
          <w:b/>
        </w:rPr>
      </w:pPr>
      <w:r w:rsidRPr="00916933">
        <w:rPr>
          <w:b/>
        </w:rPr>
        <w:t>Ответ на запрос в случае успешного исполнения</w:t>
      </w:r>
    </w:p>
    <w:p w:rsidR="00362AEA" w:rsidRPr="00362AEA" w:rsidRDefault="00362AEA" w:rsidP="00C32BF4">
      <w:pPr>
        <w:pStyle w:val="af7"/>
        <w:rPr>
          <w:b/>
        </w:rPr>
      </w:pP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/>
      </w:tblPr>
      <w:tblGrid>
        <w:gridCol w:w="9604"/>
      </w:tblGrid>
      <w:tr w:rsidR="00C32BF4" w:rsidRPr="00AB5171" w:rsidTr="0052777F">
        <w:tc>
          <w:tcPr>
            <w:tcW w:w="9604" w:type="dxa"/>
            <w:shd w:val="clear" w:color="auto" w:fill="F2F2F2"/>
          </w:tcPr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</w:rPr>
              <w:t>&lt;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Envelope</w:t>
            </w:r>
            <w:r w:rsidRPr="00AB5171">
              <w:rPr>
                <w:rFonts w:ascii="Courier New" w:hAnsi="Courier New" w:cs="Courier New"/>
              </w:rPr>
              <w:t xml:space="preserve"> </w:t>
            </w:r>
            <w:r w:rsidRPr="00AB5171">
              <w:rPr>
                <w:rFonts w:ascii="Courier New" w:hAnsi="Courier New" w:cs="Courier New"/>
                <w:lang w:val="en-US"/>
              </w:rPr>
              <w:t>xmln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schema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xmlsoap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envelope</w:t>
            </w:r>
            <w:r w:rsidRPr="00AB5171">
              <w:rPr>
                <w:rFonts w:ascii="Courier New" w:hAnsi="Courier New" w:cs="Courier New"/>
              </w:rPr>
              <w:t>/"&gt;&lt;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Header</w:t>
            </w:r>
            <w:r w:rsidRPr="00AB5171">
              <w:rPr>
                <w:rFonts w:ascii="Courier New" w:hAnsi="Courier New" w:cs="Courier New"/>
              </w:rPr>
              <w:t>&gt;&lt;</w:t>
            </w:r>
            <w:r w:rsidRPr="00AB5171">
              <w:rPr>
                <w:rFonts w:ascii="Courier New" w:hAnsi="Courier New" w:cs="Courier New"/>
                <w:lang w:val="en-US"/>
              </w:rPr>
              <w:t>wsse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Security</w:t>
            </w:r>
            <w:r w:rsidRPr="00AB5171">
              <w:rPr>
                <w:rFonts w:ascii="Courier New" w:hAnsi="Courier New" w:cs="Courier New"/>
              </w:rPr>
              <w:t xml:space="preserve"> </w:t>
            </w:r>
            <w:r w:rsidRPr="00AB5171">
              <w:rPr>
                <w:rFonts w:ascii="Courier New" w:hAnsi="Courier New" w:cs="Courier New"/>
                <w:lang w:val="en-US"/>
              </w:rPr>
              <w:t>xmln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wsse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doc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open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/2004/01/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200401-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wssecurity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secext</w:t>
            </w:r>
            <w:r w:rsidRPr="00AB5171">
              <w:rPr>
                <w:rFonts w:ascii="Courier New" w:hAnsi="Courier New" w:cs="Courier New"/>
              </w:rPr>
              <w:t>-1.0.</w:t>
            </w:r>
            <w:r w:rsidRPr="00AB5171">
              <w:rPr>
                <w:rFonts w:ascii="Courier New" w:hAnsi="Courier New" w:cs="Courier New"/>
                <w:lang w:val="en-US"/>
              </w:rPr>
              <w:t>xsd</w:t>
            </w:r>
            <w:r w:rsidRPr="00AB5171">
              <w:rPr>
                <w:rFonts w:ascii="Courier New" w:hAnsi="Courier New" w:cs="Courier New"/>
              </w:rPr>
              <w:t xml:space="preserve">" </w:t>
            </w:r>
            <w:r w:rsidRPr="00AB5171">
              <w:rPr>
                <w:rFonts w:ascii="Courier New" w:hAnsi="Courier New" w:cs="Courier New"/>
                <w:lang w:val="en-US"/>
              </w:rPr>
              <w:t>xmln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ENV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schema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xmlsoap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envelope</w:t>
            </w:r>
            <w:r w:rsidRPr="00AB5171">
              <w:rPr>
                <w:rFonts w:ascii="Courier New" w:hAnsi="Courier New" w:cs="Courier New"/>
              </w:rPr>
              <w:t xml:space="preserve">/" </w:t>
            </w:r>
            <w:r w:rsidRPr="00AB5171">
              <w:rPr>
                <w:rFonts w:ascii="Courier New" w:hAnsi="Courier New" w:cs="Courier New"/>
                <w:lang w:val="en-US"/>
              </w:rPr>
              <w:t>xmln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wsu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doc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open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/2004/01/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200401-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wssecurity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utility</w:t>
            </w:r>
            <w:r w:rsidRPr="00AB5171">
              <w:rPr>
                <w:rFonts w:ascii="Courier New" w:hAnsi="Courier New" w:cs="Courier New"/>
              </w:rPr>
              <w:t>-1.0.</w:t>
            </w:r>
            <w:r w:rsidRPr="00AB5171">
              <w:rPr>
                <w:rFonts w:ascii="Courier New" w:hAnsi="Courier New" w:cs="Courier New"/>
                <w:lang w:val="en-US"/>
              </w:rPr>
              <w:t>xsd</w:t>
            </w:r>
            <w:r w:rsidRPr="00AB5171">
              <w:rPr>
                <w:rFonts w:ascii="Courier New" w:hAnsi="Courier New" w:cs="Courier New"/>
              </w:rPr>
              <w:t xml:space="preserve">" 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ENV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actor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smev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gosuslugi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ru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actors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smev</w:t>
            </w:r>
            <w:r w:rsidRPr="00AB5171">
              <w:rPr>
                <w:rFonts w:ascii="Courier New" w:hAnsi="Courier New" w:cs="Courier New"/>
              </w:rPr>
              <w:t>"&gt;&lt;</w:t>
            </w:r>
            <w:r w:rsidRPr="00AB5171">
              <w:rPr>
                <w:rFonts w:ascii="Courier New" w:hAnsi="Courier New" w:cs="Courier New"/>
                <w:lang w:val="en-US"/>
              </w:rPr>
              <w:t>wsse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BinarySecurityToken</w:t>
            </w:r>
            <w:r w:rsidRPr="00AB5171">
              <w:rPr>
                <w:rFonts w:ascii="Courier New" w:hAnsi="Courier New" w:cs="Courier New"/>
              </w:rPr>
              <w:t xml:space="preserve"> </w:t>
            </w:r>
            <w:r w:rsidRPr="00AB5171">
              <w:rPr>
                <w:rFonts w:ascii="Courier New" w:hAnsi="Courier New" w:cs="Courier New"/>
                <w:lang w:val="en-US"/>
              </w:rPr>
              <w:t>EncodingType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doc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open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/2004/01/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200401-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soap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message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security</w:t>
            </w:r>
            <w:r w:rsidRPr="00AB5171">
              <w:rPr>
                <w:rFonts w:ascii="Courier New" w:hAnsi="Courier New" w:cs="Courier New"/>
              </w:rPr>
              <w:t>-1.0#</w:t>
            </w:r>
            <w:r w:rsidRPr="00AB5171">
              <w:rPr>
                <w:rFonts w:ascii="Courier New" w:hAnsi="Courier New" w:cs="Courier New"/>
                <w:lang w:val="en-US"/>
              </w:rPr>
              <w:t>Base</w:t>
            </w:r>
            <w:r w:rsidRPr="00AB5171">
              <w:rPr>
                <w:rFonts w:ascii="Courier New" w:hAnsi="Courier New" w:cs="Courier New"/>
              </w:rPr>
              <w:t>64</w:t>
            </w:r>
            <w:r w:rsidRPr="00AB5171">
              <w:rPr>
                <w:rFonts w:ascii="Courier New" w:hAnsi="Courier New" w:cs="Courier New"/>
                <w:lang w:val="en-US"/>
              </w:rPr>
              <w:t>Binary</w:t>
            </w:r>
            <w:r w:rsidRPr="00AB5171">
              <w:rPr>
                <w:rFonts w:ascii="Courier New" w:hAnsi="Courier New" w:cs="Courier New"/>
              </w:rPr>
              <w:t xml:space="preserve">" </w:t>
            </w:r>
            <w:r w:rsidRPr="00AB5171">
              <w:rPr>
                <w:rFonts w:ascii="Courier New" w:hAnsi="Courier New" w:cs="Courier New"/>
                <w:lang w:val="en-US"/>
              </w:rPr>
              <w:t>ValueType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docs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open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/2004/01/</w:t>
            </w:r>
            <w:r w:rsidRPr="00AB5171">
              <w:rPr>
                <w:rFonts w:ascii="Courier New" w:hAnsi="Courier New" w:cs="Courier New"/>
                <w:lang w:val="en-US"/>
              </w:rPr>
              <w:t>oasis</w:t>
            </w:r>
            <w:r w:rsidRPr="00AB5171">
              <w:rPr>
                <w:rFonts w:ascii="Courier New" w:hAnsi="Courier New" w:cs="Courier New"/>
              </w:rPr>
              <w:t>-200401-</w:t>
            </w:r>
            <w:r w:rsidRPr="00AB5171">
              <w:rPr>
                <w:rFonts w:ascii="Courier New" w:hAnsi="Courier New" w:cs="Courier New"/>
                <w:lang w:val="en-US"/>
              </w:rPr>
              <w:t>wss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x</w:t>
            </w:r>
            <w:r w:rsidRPr="00AB5171">
              <w:rPr>
                <w:rFonts w:ascii="Courier New" w:hAnsi="Courier New" w:cs="Courier New"/>
              </w:rPr>
              <w:t>509-</w:t>
            </w:r>
            <w:r w:rsidRPr="00AB5171">
              <w:rPr>
                <w:rFonts w:ascii="Courier New" w:hAnsi="Courier New" w:cs="Courier New"/>
                <w:lang w:val="en-US"/>
              </w:rPr>
              <w:t>token</w:t>
            </w:r>
            <w:r w:rsidRPr="00AB5171">
              <w:rPr>
                <w:rFonts w:ascii="Courier New" w:hAnsi="Courier New" w:cs="Courier New"/>
              </w:rPr>
              <w:t>-</w:t>
            </w:r>
            <w:r w:rsidRPr="00AB5171">
              <w:rPr>
                <w:rFonts w:ascii="Courier New" w:hAnsi="Courier New" w:cs="Courier New"/>
                <w:lang w:val="en-US"/>
              </w:rPr>
              <w:t>profile</w:t>
            </w:r>
            <w:r w:rsidRPr="00AB5171">
              <w:rPr>
                <w:rFonts w:ascii="Courier New" w:hAnsi="Courier New" w:cs="Courier New"/>
              </w:rPr>
              <w:t>-1.0#</w:t>
            </w:r>
            <w:r w:rsidRPr="00AB5171">
              <w:rPr>
                <w:rFonts w:ascii="Courier New" w:hAnsi="Courier New" w:cs="Courier New"/>
                <w:lang w:val="en-US"/>
              </w:rPr>
              <w:t>X</w:t>
            </w:r>
            <w:r w:rsidRPr="00AB5171">
              <w:rPr>
                <w:rFonts w:ascii="Courier New" w:hAnsi="Courier New" w:cs="Courier New"/>
              </w:rPr>
              <w:t>509</w:t>
            </w:r>
            <w:r w:rsidRPr="00AB5171">
              <w:rPr>
                <w:rFonts w:ascii="Courier New" w:hAnsi="Courier New" w:cs="Courier New"/>
                <w:lang w:val="en-US"/>
              </w:rPr>
              <w:t>v</w:t>
            </w:r>
            <w:r w:rsidRPr="00AB5171">
              <w:rPr>
                <w:rFonts w:ascii="Courier New" w:hAnsi="Courier New" w:cs="Courier New"/>
              </w:rPr>
              <w:t xml:space="preserve">3" </w:t>
            </w:r>
            <w:r w:rsidRPr="00AB5171">
              <w:rPr>
                <w:rFonts w:ascii="Courier New" w:hAnsi="Courier New" w:cs="Courier New"/>
                <w:lang w:val="en-US"/>
              </w:rPr>
              <w:t>wsu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Id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Cert</w:t>
            </w:r>
            <w:r w:rsidRPr="00AB5171">
              <w:rPr>
                <w:rFonts w:ascii="Courier New" w:hAnsi="Courier New" w:cs="Courier New"/>
              </w:rPr>
              <w:t>"&gt;</w:t>
            </w:r>
            <w:r w:rsidRPr="00AB5171">
              <w:rPr>
                <w:rFonts w:ascii="Courier New" w:hAnsi="Courier New" w:cs="Courier New"/>
                <w:lang w:val="en-US"/>
              </w:rPr>
              <w:t>MIIH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TCCB</w:t>
            </w:r>
            <w:r w:rsidRPr="00AB5171">
              <w:rPr>
                <w:rFonts w:ascii="Courier New" w:hAnsi="Courier New" w:cs="Courier New"/>
              </w:rPr>
              <w:t>6</w:t>
            </w:r>
            <w:r w:rsidRPr="00AB5171">
              <w:rPr>
                <w:rFonts w:ascii="Courier New" w:hAnsi="Courier New" w:cs="Courier New"/>
                <w:lang w:val="en-US"/>
              </w:rPr>
              <w:t>CgAwIBAgIKczUbiAAAAAAG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zAIBgYqhQMCAgMwggE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RgwFgYFKoUDZAESDTEwNDUw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MDIwMD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ODQxGjAYBggqhQMDgQMBARIMMD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MDA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MDQ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zEyMTIwMAYDVQQJDCnRg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LiDQnNC</w:t>
            </w:r>
            <w:r w:rsidRPr="00AB5171">
              <w:rPr>
                <w:rFonts w:ascii="Courier New" w:hAnsi="Courier New" w:cs="Courier New"/>
              </w:rPr>
              <w:t>4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RgdC</w:t>
            </w:r>
            <w:r w:rsidRPr="00AB5171">
              <w:rPr>
                <w:rFonts w:ascii="Courier New" w:hAnsi="Courier New" w:cs="Courier New"/>
              </w:rPr>
              <w:t>60</w:t>
            </w:r>
            <w:r w:rsidRPr="00AB5171">
              <w:rPr>
                <w:rFonts w:ascii="Courier New" w:hAnsi="Courier New" w:cs="Courier New"/>
                <w:lang w:val="en-US"/>
              </w:rPr>
              <w:t>LDRjyA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QuIDHQkyDQut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DQvy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MTEeMBwGCSqGSIb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DQEJARYPdWNAdGVjaG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v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a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FkLnJ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MQswCQYDVQQGEwJSVTEbMBkG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ECAwSNzc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Mu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JzQvtGB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rQstCwMRUwEwYDVQQH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DAzQnN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HQutCy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AxIDAeBgNVBAoMF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e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J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niDQo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XQvd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JrQsN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MTAwLgYDVQQL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DCfQo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</w:t>
            </w:r>
            <w:r w:rsidRPr="00AB5171">
              <w:rPr>
                <w:rFonts w:ascii="Courier New" w:hAnsi="Courier New" w:cs="Courier New"/>
              </w:rPr>
              <w:t>0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Rg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s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DRj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GO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nQuN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ING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XQv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AxFTATBgNVBAMTDENBIFRl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ub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thZDAeFw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xMjA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MjYwNzA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DBaFw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xMzA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MjYwNzE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DBaMIIBUTEYMBYGBSqFA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QBE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x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MDI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NzAwMTIzMjA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MRowGAYIKoUDA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EDAQESDDAwNzcwNjU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DUzNjEgMB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CSqGSIb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DQEJARYR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Zm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pdkByb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NyZWVzdHIucnUxCzAJBgNVBAYTAlJVMSEwHwYDVQQIHhgANwA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ACAEMwAuACAEHAQ</w:t>
            </w:r>
            <w:r w:rsidRPr="00AB5171">
              <w:rPr>
                <w:rFonts w:ascii="Courier New" w:hAnsi="Courier New" w:cs="Courier New"/>
              </w:rPr>
              <w:t>+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BEEEOgQyBDAxFTATBgNVBAceDAQcBD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EQQQ</w:t>
            </w:r>
            <w:r w:rsidRPr="00AB5171">
              <w:rPr>
                <w:rFonts w:ascii="Courier New" w:hAnsi="Courier New" w:cs="Courier New"/>
              </w:rPr>
              <w:t>6</w:t>
            </w:r>
            <w:r w:rsidRPr="00AB5171">
              <w:rPr>
                <w:rFonts w:ascii="Courier New" w:hAnsi="Courier New" w:cs="Courier New"/>
                <w:lang w:val="en-US"/>
              </w:rPr>
              <w:t>BDIEMDEbMBkG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ECh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SBCAEPgRBBEAENQ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BEEE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QgRAMS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wLQYDVQQLHiYEJg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BD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EQgRABDAEOwRMBD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ESwQ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ACAEMAQ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BD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EMARABDAEQjEbMBkG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EAx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SBCAEPgRBBEAENQ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BEEEQgRAMTkwNwYDVQQJHjAEQwQ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AC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AIAQSBD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EQAQ</w:t>
            </w:r>
            <w:r w:rsidRPr="00AB5171">
              <w:rPr>
                <w:rFonts w:ascii="Courier New" w:hAnsi="Courier New" w:cs="Courier New"/>
              </w:rPr>
              <w:t>+</w:t>
            </w:r>
            <w:r w:rsidRPr="00AB5171">
              <w:rPr>
                <w:rFonts w:ascii="Courier New" w:hAnsi="Courier New" w:cs="Courier New"/>
                <w:lang w:val="en-US"/>
              </w:rPr>
              <w:t>BD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ERgQ</w:t>
            </w:r>
            <w:r w:rsidRPr="00AB5171">
              <w:rPr>
                <w:rFonts w:ascii="Courier New" w:hAnsi="Courier New" w:cs="Courier New"/>
              </w:rPr>
              <w:t>+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BDIEPgAgBD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EPgQ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BDUAIAQ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AC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AIA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BDAxCjAIBgNVBAwTATAwYzAcBgYqhQMCAhMwEgYHKoUD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AgIkAAYHKoUDAgIeAQNDAARAihQSHKC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kdTzokWzQ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ElnmYzqiLwiGNFKxbjsqmvvTm</w:t>
            </w:r>
            <w:r w:rsidRPr="00AB5171">
              <w:rPr>
                <w:rFonts w:ascii="Courier New" w:hAnsi="Courier New" w:cs="Courier New"/>
              </w:rPr>
              <w:t>62</w:t>
            </w:r>
            <w:r w:rsidRPr="00AB5171">
              <w:rPr>
                <w:rFonts w:ascii="Courier New" w:hAnsi="Courier New" w:cs="Courier New"/>
                <w:lang w:val="en-US"/>
              </w:rPr>
              <w:t>Qf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VU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gPcL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uPrd</w:t>
            </w:r>
            <w:r w:rsidRPr="00AB5171">
              <w:rPr>
                <w:rFonts w:ascii="Courier New" w:hAnsi="Courier New" w:cs="Courier New"/>
              </w:rPr>
              <w:t>6</w:t>
            </w:r>
            <w:r w:rsidRPr="00AB5171">
              <w:rPr>
                <w:rFonts w:ascii="Courier New" w:hAnsi="Courier New" w:cs="Courier New"/>
                <w:lang w:val="en-US"/>
              </w:rPr>
              <w:t>FW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ADCeCSgZMmtk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Gg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w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HIaOCB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wggRpMA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dDwEB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wQEAwIE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DAdBgNVHQ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E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FgQUOh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aPWyw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gFngk</w:t>
            </w:r>
            <w:r w:rsidRPr="00AB5171">
              <w:rPr>
                <w:rFonts w:ascii="Courier New" w:hAnsi="Courier New" w:cs="Courier New"/>
              </w:rPr>
              <w:t>72</w:t>
            </w:r>
            <w:r w:rsidRPr="00AB5171">
              <w:rPr>
                <w:rFonts w:ascii="Courier New" w:hAnsi="Courier New" w:cs="Courier New"/>
                <w:lang w:val="en-US"/>
              </w:rPr>
              <w:t>gCgVGmZoh</w:t>
            </w:r>
            <w:r w:rsidRPr="00AB5171">
              <w:rPr>
                <w:rFonts w:ascii="Courier New" w:hAnsi="Courier New" w:cs="Courier New"/>
              </w:rPr>
              <w:t>04</w:t>
            </w:r>
            <w:r w:rsidRPr="00AB5171">
              <w:rPr>
                <w:rFonts w:ascii="Courier New" w:hAnsi="Courier New" w:cs="Courier New"/>
                <w:lang w:val="en-US"/>
              </w:rPr>
              <w:t>wLgYDVR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BCcwJQYGKoUDZAICBgcqhQMCAiIGBggrBgEF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BQcDAgYIKwYBBQUHAwQwggF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BgNVHSMEggFuMIIBaoAUg</w:t>
            </w:r>
            <w:r w:rsidRPr="00AB5171">
              <w:rPr>
                <w:rFonts w:ascii="Courier New" w:hAnsi="Courier New" w:cs="Courier New"/>
              </w:rPr>
              <w:t>+</w:t>
            </w:r>
            <w:r w:rsidRPr="00AB5171">
              <w:rPr>
                <w:rFonts w:ascii="Courier New" w:hAnsi="Courier New" w:cs="Courier New"/>
                <w:lang w:val="en-US"/>
              </w:rPr>
              <w:t>lvs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Ibubkf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FrY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SENUnHBhVahggE</w:t>
            </w:r>
            <w:r w:rsidRPr="00AB5171">
              <w:rPr>
                <w:rFonts w:ascii="Courier New" w:hAnsi="Courier New" w:cs="Courier New"/>
              </w:rPr>
              <w:t>+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pIIBOjCCATYxGDAWBgUqhQNkARINMT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NTAwMjAwNzk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NDEaMBgGCCqFAwOBAwEBEgwwMDUwMDkw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NDYzMTIxMjAwBgNVBAkMKdGD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suINC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jQvdGB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rQsNGPICDQtC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MdCTINC</w:t>
            </w:r>
            <w:r w:rsidRPr="00AB5171">
              <w:rPr>
                <w:rFonts w:ascii="Courier New" w:hAnsi="Courier New" w:cs="Courier New"/>
              </w:rPr>
              <w:t>6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RgNC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LiAx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MR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wHAYJKoZIhvcNAQkBFg</w:t>
            </w:r>
            <w:r w:rsidRPr="00AB5171">
              <w:rPr>
                <w:rFonts w:ascii="Courier New" w:hAnsi="Courier New" w:cs="Courier New"/>
              </w:rPr>
              <w:t>91</w:t>
            </w:r>
            <w:r w:rsidRPr="00AB5171">
              <w:rPr>
                <w:rFonts w:ascii="Courier New" w:hAnsi="Courier New" w:cs="Courier New"/>
                <w:lang w:val="en-US"/>
              </w:rPr>
              <w:t>Y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B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ZWNobm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rYWQucnUxCzAJBgNVBAYTAlJVMRswGQYDVQQIDBI</w:t>
            </w:r>
            <w:r w:rsidRPr="00AB5171">
              <w:rPr>
                <w:rFonts w:ascii="Courier New" w:hAnsi="Courier New" w:cs="Courier New"/>
              </w:rPr>
              <w:t>3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NyDQsy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nN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HQutCy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AxFTATBgNVBAcMDNC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RgdC</w:t>
            </w:r>
            <w:r w:rsidRPr="00AB5171">
              <w:rPr>
                <w:rFonts w:ascii="Courier New" w:hAnsi="Courier New" w:cs="Courier New"/>
              </w:rPr>
              <w:t>60</w:t>
            </w:r>
            <w:r w:rsidRPr="00AB5171">
              <w:rPr>
                <w:rFonts w:ascii="Courier New" w:hAnsi="Courier New" w:cs="Courier New"/>
                <w:lang w:val="en-US"/>
              </w:rPr>
              <w:t>LLQsDEgMB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ECgwX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J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ntCe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INCi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XRhdC</w:t>
            </w:r>
            <w:r w:rsidRPr="00AB5171">
              <w:rPr>
                <w:rFonts w:ascii="Courier New" w:hAnsi="Courier New" w:cs="Courier New"/>
              </w:rPr>
              <w:t>9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mtCw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QxMDAuBgNVBAsMJ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j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TQvtGB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LQvtCy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XRgNGP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RidC</w:t>
            </w:r>
            <w:r w:rsidRPr="00AB5171">
              <w:rPr>
                <w:rFonts w:ascii="Courier New" w:hAnsi="Courier New" w:cs="Courier New"/>
              </w:rPr>
              <w:t>40</w:t>
            </w:r>
            <w:r w:rsidRPr="00AB5171">
              <w:rPr>
                <w:rFonts w:ascii="Courier New" w:hAnsi="Courier New" w:cs="Courier New"/>
                <w:lang w:val="en-US"/>
              </w:rPr>
              <w:t>Lkg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bQtdC</w:t>
            </w:r>
            <w:r w:rsidRPr="00AB5171">
              <w:rPr>
                <w:rFonts w:ascii="Courier New" w:hAnsi="Courier New" w:cs="Courier New"/>
              </w:rPr>
              <w:t>90</w:t>
            </w:r>
            <w:r w:rsidRPr="00AB5171">
              <w:rPr>
                <w:rFonts w:ascii="Courier New" w:hAnsi="Courier New" w:cs="Courier New"/>
                <w:lang w:val="en-US"/>
              </w:rPr>
              <w:t>YLRgDEVMBMGA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UEAxMMQ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EgVGVjaG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vS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FkghAL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ImuaaLNqEfE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oYHd</w:t>
            </w:r>
            <w:r w:rsidRPr="00AB5171">
              <w:rPr>
                <w:rFonts w:ascii="Courier New" w:hAnsi="Courier New" w:cs="Courier New"/>
              </w:rPr>
              <w:t>/</w:t>
            </w:r>
            <w:r w:rsidRPr="00AB5171">
              <w:rPr>
                <w:rFonts w:ascii="Courier New" w:hAnsi="Courier New" w:cs="Courier New"/>
                <w:lang w:val="en-US"/>
              </w:rPr>
              <w:t>LUMIG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Bg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NV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HR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EgbEwga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wUKBOoEyGSmh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dHA</w:t>
            </w:r>
            <w:r w:rsidRPr="00AB5171">
              <w:rPr>
                <w:rFonts w:ascii="Courier New" w:hAnsi="Courier New" w:cs="Courier New"/>
              </w:rPr>
              <w:t>6</w:t>
            </w:r>
            <w:r w:rsidRPr="00AB5171">
              <w:rPr>
                <w:rFonts w:ascii="Courier New" w:hAnsi="Courier New" w:cs="Courier New"/>
                <w:lang w:val="en-US"/>
              </w:rPr>
              <w:t>Ly</w:t>
            </w:r>
            <w:r w:rsidRPr="00AB5171">
              <w:rPr>
                <w:rFonts w:ascii="Courier New" w:hAnsi="Courier New" w:cs="Courier New"/>
              </w:rPr>
              <w:t>91</w:t>
            </w:r>
            <w:r w:rsidRPr="00AB5171">
              <w:rPr>
                <w:rFonts w:ascii="Courier New" w:hAnsi="Courier New" w:cs="Courier New"/>
                <w:lang w:val="en-US"/>
              </w:rPr>
              <w:t>Yy</w:t>
            </w:r>
            <w:r w:rsidRPr="00AB5171">
              <w:rPr>
                <w:rFonts w:ascii="Courier New" w:hAnsi="Courier New" w:cs="Courier New"/>
              </w:rPr>
              <w:t>50</w:t>
            </w:r>
            <w:r w:rsidRPr="00AB5171">
              <w:rPr>
                <w:rFonts w:ascii="Courier New" w:hAnsi="Courier New" w:cs="Courier New"/>
                <w:lang w:val="en-US"/>
              </w:rPr>
              <w:t>ZWNobm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rYWQucnUvcmEv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RwLzgzZTk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ZmIzNjIx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YmI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YjkxZmQ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NWFkOGZkMjEwZDUyNzFjMTg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NTYuY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JsMFqgWKBWhlRodHRwOi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vd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d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LnRl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u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b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thZ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ydS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hdHRh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lcy</w:t>
            </w:r>
            <w:r w:rsidRPr="00AB5171">
              <w:rPr>
                <w:rFonts w:ascii="Courier New" w:hAnsi="Courier New" w:cs="Courier New"/>
              </w:rPr>
              <w:t>91</w:t>
            </w:r>
            <w:r w:rsidRPr="00AB5171">
              <w:rPr>
                <w:rFonts w:ascii="Courier New" w:hAnsi="Courier New" w:cs="Courier New"/>
                <w:lang w:val="en-US"/>
              </w:rPr>
              <w:t>Yy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jZHAvODNlOTZmYjM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MjFiYjliOTFmZD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YWQ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ZmQyMTBkNTI</w:t>
            </w:r>
            <w:r w:rsidRPr="00AB5171">
              <w:rPr>
                <w:rFonts w:ascii="Courier New" w:hAnsi="Courier New" w:cs="Courier New"/>
              </w:rPr>
              <w:t>3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MWMxODU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Ni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jcmwwTwYIKwYBBQUHAQEEQzBBMD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GCCsGAQUFBzAChjNodHRwOi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vd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d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LnRl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u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b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thZ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ydS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hdHRh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lcy</w:t>
            </w:r>
            <w:r w:rsidRPr="00AB5171">
              <w:rPr>
                <w:rFonts w:ascii="Courier New" w:hAnsi="Courier New" w:cs="Courier New"/>
              </w:rPr>
              <w:t>91</w:t>
            </w:r>
            <w:r w:rsidRPr="00AB5171">
              <w:rPr>
                <w:rFonts w:ascii="Courier New" w:hAnsi="Courier New" w:cs="Courier New"/>
                <w:lang w:val="en-US"/>
              </w:rPr>
              <w:t>Yy</w:t>
            </w:r>
            <w:r w:rsidRPr="00AB5171">
              <w:rPr>
                <w:rFonts w:ascii="Courier New" w:hAnsi="Courier New" w:cs="Courier New"/>
              </w:rPr>
              <w:t>91</w:t>
            </w:r>
            <w:r w:rsidRPr="00AB5171">
              <w:rPr>
                <w:rFonts w:ascii="Courier New" w:hAnsi="Courier New" w:cs="Courier New"/>
                <w:lang w:val="en-US"/>
              </w:rPr>
              <w:t>Y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RlY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hub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thZ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wN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IwEwYDVR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gBAwwCjAIBgYqhQNkcQEw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NgYFKoUDZG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ELQwrItC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DQuNC</w:t>
            </w:r>
            <w:r w:rsidRPr="00AB5171">
              <w:rPr>
                <w:rFonts w:ascii="Courier New" w:hAnsi="Courier New" w:cs="Courier New"/>
              </w:rPr>
              <w:t>/0</w:t>
            </w:r>
            <w:r w:rsidRPr="00AB5171">
              <w:rPr>
                <w:rFonts w:ascii="Courier New" w:hAnsi="Courier New" w:cs="Courier New"/>
                <w:lang w:val="en-US"/>
              </w:rPr>
              <w:t>YLQvtCf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DQviBDU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AiICjQs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DRgdC</w:t>
            </w:r>
            <w:r w:rsidRPr="00AB5171">
              <w:rPr>
                <w:rFonts w:ascii="Courier New" w:hAnsi="Courier New" w:cs="Courier New"/>
              </w:rPr>
              <w:t>40</w:t>
            </w:r>
            <w:r w:rsidRPr="00AB5171">
              <w:rPr>
                <w:rFonts w:ascii="Courier New" w:hAnsi="Courier New" w:cs="Courier New"/>
                <w:lang w:val="en-US"/>
              </w:rPr>
              <w:t>Y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gMy</w:t>
            </w:r>
            <w:r w:rsidRPr="00AB5171">
              <w:rPr>
                <w:rFonts w:ascii="Courier New" w:hAnsi="Courier New" w:cs="Courier New"/>
              </w:rPr>
              <w:t>42</w:t>
            </w:r>
            <w:r w:rsidRPr="00AB5171">
              <w:rPr>
                <w:rFonts w:ascii="Courier New" w:hAnsi="Courier New" w:cs="Courier New"/>
                <w:lang w:val="en-US"/>
              </w:rPr>
              <w:t>KTCC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ATEGBSqFA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RwBIIBJjCCASIMKyLQmtG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jQv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n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G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NQIiAo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LQtdG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HQuNGP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IDMuNikMUyLQo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</w:t>
            </w:r>
            <w:r w:rsidRPr="00AB5171">
              <w:rPr>
                <w:rFonts w:ascii="Courier New" w:hAnsi="Courier New" w:cs="Courier New"/>
              </w:rPr>
              <w:t>0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Rg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s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DRj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GO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nQuNC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ING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XQv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AgItC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DQuNC</w:t>
            </w:r>
            <w:r w:rsidRPr="00AB5171">
              <w:rPr>
                <w:rFonts w:ascii="Courier New" w:hAnsi="Courier New" w:cs="Courier New"/>
              </w:rPr>
              <w:t>/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LQvtCf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DQviDQo</w:t>
            </w:r>
            <w:r w:rsidRPr="00AB5171">
              <w:rPr>
                <w:rFonts w:ascii="Courier New" w:hAnsi="Courier New" w:cs="Courier New"/>
              </w:rPr>
              <w:t>9</w:t>
            </w:r>
            <w:r w:rsidRPr="00AB5171">
              <w:rPr>
                <w:rFonts w:ascii="Courier New" w:hAnsi="Courier New" w:cs="Courier New"/>
                <w:lang w:val="en-US"/>
              </w:rPr>
              <w:t>CmIiDQs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DRgdC</w:t>
            </w:r>
            <w:r w:rsidRPr="00AB5171">
              <w:rPr>
                <w:rFonts w:ascii="Courier New" w:hAnsi="Courier New" w:cs="Courier New"/>
              </w:rPr>
              <w:t>40</w:t>
            </w:r>
            <w:r w:rsidRPr="00AB5171">
              <w:rPr>
                <w:rFonts w:ascii="Courier New" w:hAnsi="Courier New" w:cs="Courier New"/>
                <w:lang w:val="en-US"/>
              </w:rPr>
              <w:t>LggMS</w:t>
            </w:r>
            <w:r w:rsidRPr="00AB5171">
              <w:rPr>
                <w:rFonts w:ascii="Courier New" w:hAnsi="Courier New" w:cs="Courier New"/>
              </w:rPr>
              <w:t>41</w:t>
            </w:r>
            <w:r w:rsidRPr="00AB5171">
              <w:rPr>
                <w:rFonts w:ascii="Courier New" w:hAnsi="Courier New" w:cs="Courier New"/>
                <w:lang w:val="en-US"/>
              </w:rPr>
              <w:t>DE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D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XRgN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jRhNC</w:t>
            </w:r>
            <w:r w:rsidRPr="00AB5171">
              <w:rPr>
                <w:rFonts w:ascii="Courier New" w:hAnsi="Courier New" w:cs="Courier New"/>
              </w:rPr>
              <w:t>40</w:t>
            </w:r>
            <w:r w:rsidRPr="00AB5171">
              <w:rPr>
                <w:rFonts w:ascii="Courier New" w:hAnsi="Courier New" w:cs="Courier New"/>
                <w:lang w:val="en-US"/>
              </w:rPr>
              <w:t>LrQsNGCINGB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Qvt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LQt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HRgtCy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jRjyDihJY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KHQpC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xMjEtMTg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OSDQvtGCIDE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LjA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LjIwMTIM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TkPQtdGA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LQuNGE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jQutCw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Ig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HQvt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LQstC</w:t>
            </w:r>
            <w:r w:rsidRPr="00AB5171">
              <w:rPr>
                <w:rFonts w:ascii="Courier New" w:hAnsi="Courier New" w:cs="Courier New"/>
              </w:rPr>
              <w:t>10</w:t>
            </w:r>
            <w:r w:rsidRPr="00AB5171">
              <w:rPr>
                <w:rFonts w:ascii="Courier New" w:hAnsi="Courier New" w:cs="Courier New"/>
                <w:lang w:val="en-US"/>
              </w:rPr>
              <w:t>YLRgdG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LLQuNGPIOKEliDQodCkLzEy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O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xODIyINC</w:t>
            </w:r>
            <w:r w:rsidRPr="00AB5171">
              <w:rPr>
                <w:rFonts w:ascii="Courier New" w:hAnsi="Courier New" w:cs="Courier New"/>
              </w:rPr>
              <w:t>+0</w:t>
            </w:r>
            <w:r w:rsidRPr="00AB5171">
              <w:rPr>
                <w:rFonts w:ascii="Courier New" w:hAnsi="Courier New" w:cs="Courier New"/>
                <w:lang w:val="en-US"/>
              </w:rPr>
              <w:t>YIgMDEuMDYuMjAxMjAIBgYqhQMCAgMDQQC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M</w:t>
            </w:r>
            <w:r w:rsidRPr="00AB5171">
              <w:rPr>
                <w:rFonts w:ascii="Courier New" w:hAnsi="Courier New" w:cs="Courier New"/>
              </w:rPr>
              <w:t>0</w:t>
            </w:r>
            <w:r w:rsidRPr="00AB5171">
              <w:rPr>
                <w:rFonts w:ascii="Courier New" w:hAnsi="Courier New" w:cs="Courier New"/>
                <w:lang w:val="en-US"/>
              </w:rPr>
              <w:t>yUaRkalGMgxD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fDqV</w:t>
            </w:r>
            <w:r w:rsidRPr="00AB5171">
              <w:rPr>
                <w:rFonts w:ascii="Courier New" w:hAnsi="Courier New" w:cs="Courier New"/>
              </w:rPr>
              <w:t>3</w:t>
            </w:r>
            <w:r w:rsidRPr="00AB5171">
              <w:rPr>
                <w:rFonts w:ascii="Courier New" w:hAnsi="Courier New" w:cs="Courier New"/>
                <w:lang w:val="en-US"/>
              </w:rPr>
              <w:t>juzhj</w:t>
            </w:r>
            <w:r w:rsidRPr="00AB5171">
              <w:rPr>
                <w:rFonts w:ascii="Courier New" w:hAnsi="Courier New" w:cs="Courier New"/>
              </w:rPr>
              <w:t>4</w:t>
            </w:r>
            <w:r w:rsidRPr="00AB5171">
              <w:rPr>
                <w:rFonts w:ascii="Courier New" w:hAnsi="Courier New" w:cs="Courier New"/>
                <w:lang w:val="en-US"/>
              </w:rPr>
              <w:t>g</w:t>
            </w:r>
            <w:r w:rsidRPr="00AB5171">
              <w:rPr>
                <w:rFonts w:ascii="Courier New" w:hAnsi="Courier New" w:cs="Courier New"/>
              </w:rPr>
              <w:t>1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JI</w:t>
            </w:r>
            <w:r w:rsidRPr="00AB5171">
              <w:rPr>
                <w:rFonts w:ascii="Courier New" w:hAnsi="Courier New" w:cs="Courier New"/>
              </w:rPr>
              <w:t>5</w:t>
            </w:r>
            <w:r w:rsidRPr="00AB5171">
              <w:rPr>
                <w:rFonts w:ascii="Courier New" w:hAnsi="Courier New" w:cs="Courier New"/>
                <w:lang w:val="en-US"/>
              </w:rPr>
              <w:t>emWMSWCPStlXJt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r</w:t>
            </w:r>
            <w:r w:rsidRPr="00AB5171">
              <w:rPr>
                <w:rFonts w:ascii="Courier New" w:hAnsi="Courier New" w:cs="Courier New"/>
              </w:rPr>
              <w:t>6</w:t>
            </w:r>
            <w:r w:rsidRPr="00AB5171">
              <w:rPr>
                <w:rFonts w:ascii="Courier New" w:hAnsi="Courier New" w:cs="Courier New"/>
                <w:lang w:val="en-US"/>
              </w:rPr>
              <w:t>jf</w:t>
            </w:r>
            <w:r w:rsidRPr="00AB5171">
              <w:rPr>
                <w:rFonts w:ascii="Courier New" w:hAnsi="Courier New" w:cs="Courier New"/>
              </w:rPr>
              <w:t>8</w:t>
            </w:r>
            <w:r w:rsidRPr="00AB5171">
              <w:rPr>
                <w:rFonts w:ascii="Courier New" w:hAnsi="Courier New" w:cs="Courier New"/>
                <w:lang w:val="en-US"/>
              </w:rPr>
              <w:t>Nw</w:t>
            </w:r>
            <w:r w:rsidRPr="00AB5171">
              <w:rPr>
                <w:rFonts w:ascii="Courier New" w:hAnsi="Courier New" w:cs="Courier New"/>
              </w:rPr>
              <w:t>7</w:t>
            </w:r>
            <w:r w:rsidRPr="00AB5171">
              <w:rPr>
                <w:rFonts w:ascii="Courier New" w:hAnsi="Courier New" w:cs="Courier New"/>
                <w:lang w:val="en-US"/>
              </w:rPr>
              <w:t>V</w:t>
            </w:r>
            <w:r w:rsidRPr="00AB5171">
              <w:rPr>
                <w:rFonts w:ascii="Courier New" w:hAnsi="Courier New" w:cs="Courier New"/>
              </w:rPr>
              <w:t>2</w:t>
            </w:r>
            <w:r w:rsidRPr="00AB5171">
              <w:rPr>
                <w:rFonts w:ascii="Courier New" w:hAnsi="Courier New" w:cs="Courier New"/>
                <w:lang w:val="en-US"/>
              </w:rPr>
              <w:t>q</w:t>
            </w:r>
            <w:r w:rsidRPr="00AB5171">
              <w:rPr>
                <w:rFonts w:ascii="Courier New" w:hAnsi="Courier New" w:cs="Courier New"/>
              </w:rPr>
              <w:t>1</w:t>
            </w:r>
            <w:r w:rsidRPr="00AB5171">
              <w:rPr>
                <w:rFonts w:ascii="Courier New" w:hAnsi="Courier New" w:cs="Courier New"/>
                <w:lang w:val="en-US"/>
              </w:rPr>
              <w:t>mkXFziewjpEibrOJ</w:t>
            </w:r>
            <w:r w:rsidRPr="00AB5171">
              <w:rPr>
                <w:rFonts w:ascii="Courier New" w:hAnsi="Courier New" w:cs="Courier New"/>
              </w:rPr>
              <w:t>93</w:t>
            </w:r>
            <w:r w:rsidRPr="00AB5171">
              <w:rPr>
                <w:rFonts w:ascii="Courier New" w:hAnsi="Courier New" w:cs="Courier New"/>
                <w:lang w:val="en-US"/>
              </w:rPr>
              <w:t>tcJywneA</w:t>
            </w:r>
            <w:r w:rsidRPr="00AB5171">
              <w:rPr>
                <w:rFonts w:ascii="Courier New" w:hAnsi="Courier New" w:cs="Courier New"/>
              </w:rPr>
              <w:t>&lt;/</w:t>
            </w:r>
            <w:r w:rsidRPr="00AB5171">
              <w:rPr>
                <w:rFonts w:ascii="Courier New" w:hAnsi="Courier New" w:cs="Courier New"/>
                <w:lang w:val="en-US"/>
              </w:rPr>
              <w:t>wsse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BinarySecurityToken</w:t>
            </w:r>
            <w:r w:rsidRPr="00AB5171">
              <w:rPr>
                <w:rFonts w:ascii="Courier New" w:hAnsi="Courier New" w:cs="Courier New"/>
              </w:rPr>
              <w:t>&gt;&lt;</w:t>
            </w:r>
            <w:r w:rsidRPr="00AB5171">
              <w:rPr>
                <w:rFonts w:ascii="Courier New" w:hAnsi="Courier New" w:cs="Courier New"/>
                <w:lang w:val="en-US"/>
              </w:rPr>
              <w:t>d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Signature</w:t>
            </w:r>
            <w:r w:rsidRPr="00AB5171">
              <w:rPr>
                <w:rFonts w:ascii="Courier New" w:hAnsi="Courier New" w:cs="Courier New"/>
              </w:rPr>
              <w:t xml:space="preserve"> </w:t>
            </w:r>
            <w:r w:rsidRPr="00AB5171">
              <w:rPr>
                <w:rFonts w:ascii="Courier New" w:hAnsi="Courier New" w:cs="Courier New"/>
                <w:lang w:val="en-US"/>
              </w:rPr>
              <w:t>xmlns</w:t>
            </w:r>
            <w:r w:rsidRPr="00AB5171">
              <w:rPr>
                <w:rFonts w:ascii="Courier New" w:hAnsi="Courier New" w:cs="Courier New"/>
              </w:rPr>
              <w:t>:</w:t>
            </w:r>
            <w:r w:rsidRPr="00AB5171">
              <w:rPr>
                <w:rFonts w:ascii="Courier New" w:hAnsi="Courier New" w:cs="Courier New"/>
                <w:lang w:val="en-US"/>
              </w:rPr>
              <w:t>ds</w:t>
            </w:r>
            <w:r w:rsidRPr="00AB5171">
              <w:rPr>
                <w:rFonts w:ascii="Courier New" w:hAnsi="Courier New" w:cs="Courier New"/>
              </w:rPr>
              <w:t>="</w:t>
            </w:r>
            <w:r w:rsidRPr="00AB5171">
              <w:rPr>
                <w:rFonts w:ascii="Courier New" w:hAnsi="Courier New" w:cs="Courier New"/>
                <w:lang w:val="en-US"/>
              </w:rPr>
              <w:t>http</w:t>
            </w:r>
            <w:r w:rsidRPr="00AB5171">
              <w:rPr>
                <w:rFonts w:ascii="Courier New" w:hAnsi="Courier New" w:cs="Courier New"/>
              </w:rPr>
              <w:t>://</w:t>
            </w:r>
            <w:r w:rsidRPr="00AB5171">
              <w:rPr>
                <w:rFonts w:ascii="Courier New" w:hAnsi="Courier New" w:cs="Courier New"/>
                <w:lang w:val="en-US"/>
              </w:rPr>
              <w:t>www</w:t>
            </w:r>
            <w:r w:rsidRPr="00AB5171">
              <w:rPr>
                <w:rFonts w:ascii="Courier New" w:hAnsi="Courier New" w:cs="Courier New"/>
              </w:rPr>
              <w:t>.</w:t>
            </w:r>
            <w:r w:rsidRPr="00AB5171">
              <w:rPr>
                <w:rFonts w:ascii="Courier New" w:hAnsi="Courier New" w:cs="Courier New"/>
                <w:lang w:val="en-US"/>
              </w:rPr>
              <w:t>w</w:t>
            </w:r>
            <w:r w:rsidRPr="00AB5171">
              <w:rPr>
                <w:rFonts w:ascii="Courier New" w:hAnsi="Courier New" w:cs="Courier New"/>
              </w:rPr>
              <w:t>3.</w:t>
            </w:r>
            <w:r w:rsidRPr="00AB5171">
              <w:rPr>
                <w:rFonts w:ascii="Courier New" w:hAnsi="Courier New" w:cs="Courier New"/>
                <w:lang w:val="en-US"/>
              </w:rPr>
              <w:t>org</w:t>
            </w:r>
            <w:r w:rsidRPr="00AB5171">
              <w:rPr>
                <w:rFonts w:ascii="Courier New" w:hAnsi="Courier New" w:cs="Courier New"/>
              </w:rPr>
              <w:t>/2000/09/</w:t>
            </w:r>
            <w:r w:rsidRPr="00AB5171">
              <w:rPr>
                <w:rFonts w:ascii="Courier New" w:hAnsi="Courier New" w:cs="Courier New"/>
                <w:lang w:val="en-US"/>
              </w:rPr>
              <w:t>xmldsig</w:t>
            </w:r>
            <w:r w:rsidRPr="00AB5171">
              <w:rPr>
                <w:rFonts w:ascii="Courier New" w:hAnsi="Courier New" w:cs="Courier New"/>
              </w:rPr>
              <w:t>#"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SignedInfo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CanonicalizationMethod Algorithm="http://www.w3.org/2001/10/xml-exc-c14n#"/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SignatureMethod Algorithm="http://www.w3.org/2001/04/xmldsig-more#gostr34102001-gostr3411"/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Reference URI="#body"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Transforms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Transform Algorithm="http://www.w3.org/2001/10/xml-exc-c14n#"/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/ds:Transforms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DigestMethod Algorithm="http://www.w3.org/2001/04/xmldsig-more#gostr3411"/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DigestValue&gt;WKWtIzcEfBU8OUC6+2yw0nDB6jElRWcuw4LC2OZ0l6U=&lt;/ds:DigestValue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/ds:Reference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/ds:SignedInfo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SignatureValue&gt;xYYRutRq8vcWJIeazlkMPeo86Tc1UkJaxYfWDj9jZgTllsgX/Wpk6x23YT25KtUkWBeV4TG/hahm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Tl6XWdP/DQ==&lt;/ds:SignatureValue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ds:KeyInfo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wsse:SecurityTokenReference&gt;&lt;wsse:Reference URI="#Cert" ValueType="http://docs.oasis-open.org/wss/2004/01/oasis-200401-wss-x509-token-profile-1.0#X509v3"/&gt;&lt;/wsse:SecurityTokenReference&gt;</w:t>
            </w:r>
          </w:p>
          <w:p w:rsidR="00AB5171" w:rsidRPr="00AB5171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/ds:KeyInfo&gt;</w:t>
            </w:r>
          </w:p>
          <w:p w:rsidR="00C32BF4" w:rsidRPr="00F0683C" w:rsidRDefault="00AB5171" w:rsidP="00AB5171">
            <w:pPr>
              <w:pStyle w:val="afffff1"/>
              <w:rPr>
                <w:rFonts w:ascii="Courier New" w:hAnsi="Courier New" w:cs="Courier New"/>
                <w:lang w:val="en-US"/>
              </w:rPr>
            </w:pPr>
            <w:r w:rsidRPr="00AB5171">
              <w:rPr>
                <w:rFonts w:ascii="Courier New" w:hAnsi="Courier New" w:cs="Courier New"/>
                <w:lang w:val="en-US"/>
              </w:rPr>
              <w:t>&lt;/ds:Signature&gt;&lt;/wsse:Security&gt;&lt;/soap:Header&gt;&lt;soap:Body xmlns:wsu="http://docs.oasis-open.org/wss/2004/01/oasis-200401-wss-wssecurity-utility-1.0.xsd" wsu:Id="body"&gt;&lt;ns4:getStatusResponse xmlns:ns4="http://portal.fccland.ru/rt/" xmlns="http://smev.gosuslugi.ru/rev111111" xmlns:ns2="http://portal.fccland.ru/types/" xmlns:ns3="http://www.w3.org/2004/08/xop/include"&gt;&lt;Message&gt;&lt;Sender&gt;&lt;Code&gt;RRTR01001&lt;/Code&gt;&lt;Name&gt;Росреестр&lt;/Name&gt;&lt;/Sender&gt;&lt;Recipient&gt;&lt;Code&gt;FMS001001&lt;/Code&gt;&lt;Name&gt;ФМС&lt;/Name&gt;&lt;/Recipient&gt;&lt;Originator&gt;&lt;Code&gt;FMS001001&lt;/Code&gt;&lt;Name&gt;ФМС&lt;/Name&gt;&lt;/Originator&gt;&lt;TypeCode&gt;GSRV&lt;/TypeCode&gt;&lt;Status&gt;RESULT&lt;/Status&gt;&lt;Date&gt;2012-07-</w:t>
            </w:r>
            <w:r w:rsidRPr="00AB5171">
              <w:rPr>
                <w:rFonts w:ascii="Courier New" w:hAnsi="Courier New" w:cs="Courier New"/>
                <w:lang w:val="en-US"/>
              </w:rPr>
              <w:lastRenderedPageBreak/>
              <w:t>26T15:47:21.962+07:00&lt;/Date&gt;&lt;ExchangeType&gt;2&lt;/ExchangeType&gt;&lt;RequestIdRef&gt;324e91ef-103e-4d21-9374-c0939fbaa8be&lt;/RequestIdRef&gt;&lt;OriginRequestIdRef&gt;324e91ef-103e-4d21-9374-c0939fbaa8be&lt;/OriginRequestIdRef&gt;&lt;ServiceCode&gt;10000013628&lt;/ServiceCode&gt;&lt;/Message&gt;&lt;MessageData&gt;&lt;AppData&gt;&lt;ns2:statusResponseBean&gt;&lt;ns2:status&gt;004&lt;/ns2:status&gt;&lt;ns2:statusMessage&gt;Сведения предоставлены&lt;/ns2:statusMessage&gt;&lt;/ns2:statusResponseBean&gt;&lt;/AppData&gt;&lt;AppDocument&gt;&lt;RequestCode&gt;req_ee0b4ef0-f1b3-4353-993a-368a33bc6435&lt;/RequestCode&gt;&lt;BinaryData&gt;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&lt;/BinaryData&gt;&lt;/AppDocument&gt;&lt;/MessageData&gt;&lt;/ns4:getStatusResponse&gt;&lt;/soap:Body&gt;&lt;/soap:Envelope&gt;</w:t>
            </w:r>
          </w:p>
        </w:tc>
      </w:tr>
    </w:tbl>
    <w:p w:rsidR="00C32BF4" w:rsidRPr="00501320" w:rsidRDefault="00C32BF4" w:rsidP="00C32BF4">
      <w:pPr>
        <w:pStyle w:val="af7"/>
        <w:rPr>
          <w:b/>
          <w:color w:val="A6A6A6"/>
          <w:lang w:val="en-US"/>
        </w:rPr>
      </w:pPr>
    </w:p>
    <w:p w:rsidR="00C60604" w:rsidRPr="00501320" w:rsidRDefault="00C60604" w:rsidP="00362AEA">
      <w:pPr>
        <w:pStyle w:val="af7"/>
        <w:rPr>
          <w:b/>
          <w:lang w:val="en-US"/>
        </w:rPr>
      </w:pPr>
    </w:p>
    <w:p w:rsidR="004A24BF" w:rsidRPr="00501320" w:rsidRDefault="004A24BF" w:rsidP="004A24BF">
      <w:pPr>
        <w:pStyle w:val="12"/>
        <w:rPr>
          <w:lang w:val="en-US"/>
        </w:rPr>
      </w:pPr>
      <w:bookmarkStart w:id="24" w:name="_Toc330999592"/>
      <w:r w:rsidRPr="004A24BF">
        <w:t>Методика</w:t>
      </w:r>
      <w:r w:rsidRPr="00501320">
        <w:rPr>
          <w:lang w:val="en-US"/>
        </w:rPr>
        <w:t xml:space="preserve"> </w:t>
      </w:r>
      <w:r w:rsidRPr="004A24BF">
        <w:t>испытаний</w:t>
      </w:r>
      <w:bookmarkEnd w:id="24"/>
    </w:p>
    <w:p w:rsidR="004A24BF" w:rsidRPr="00501320" w:rsidRDefault="004A24BF" w:rsidP="004A24BF">
      <w:pPr>
        <w:pStyle w:val="23"/>
        <w:rPr>
          <w:lang w:val="en-US"/>
        </w:rPr>
      </w:pPr>
      <w:bookmarkStart w:id="25" w:name="_Toc330999593"/>
      <w:r w:rsidRPr="004A24BF">
        <w:t>Общие</w:t>
      </w:r>
      <w:r w:rsidRPr="00501320">
        <w:rPr>
          <w:lang w:val="en-US"/>
        </w:rPr>
        <w:t xml:space="preserve"> </w:t>
      </w:r>
      <w:r w:rsidRPr="004A24BF">
        <w:t>условия</w:t>
      </w:r>
      <w:bookmarkEnd w:id="25"/>
    </w:p>
    <w:p w:rsidR="004A24BF" w:rsidRPr="00AB5171" w:rsidRDefault="002C73F4" w:rsidP="002C73F4">
      <w:pPr>
        <w:pStyle w:val="af7"/>
        <w:rPr>
          <w:lang w:val="en-US"/>
        </w:rPr>
      </w:pPr>
      <w:r>
        <w:t>Проведение</w:t>
      </w:r>
      <w:r w:rsidRPr="00AB5171">
        <w:rPr>
          <w:lang w:val="en-US"/>
        </w:rPr>
        <w:t xml:space="preserve"> </w:t>
      </w:r>
      <w:r>
        <w:t>контрольных</w:t>
      </w:r>
      <w:r w:rsidRPr="00AB5171">
        <w:rPr>
          <w:lang w:val="en-US"/>
        </w:rPr>
        <w:t xml:space="preserve"> </w:t>
      </w:r>
      <w:r>
        <w:t>испытаний</w:t>
      </w:r>
      <w:r w:rsidRPr="00AB5171">
        <w:rPr>
          <w:lang w:val="en-US"/>
        </w:rPr>
        <w:t xml:space="preserve"> </w:t>
      </w:r>
      <w:r>
        <w:t>при</w:t>
      </w:r>
      <w:r w:rsidRPr="00AB5171">
        <w:rPr>
          <w:lang w:val="en-US"/>
        </w:rPr>
        <w:t xml:space="preserve"> </w:t>
      </w:r>
      <w:r>
        <w:t>регистрации</w:t>
      </w:r>
      <w:r w:rsidRPr="00AB5171">
        <w:rPr>
          <w:lang w:val="en-US"/>
        </w:rPr>
        <w:t xml:space="preserve"> </w:t>
      </w:r>
      <w:r>
        <w:t>электронного</w:t>
      </w:r>
      <w:r w:rsidRPr="00AB5171">
        <w:rPr>
          <w:lang w:val="en-US"/>
        </w:rPr>
        <w:t xml:space="preserve"> </w:t>
      </w:r>
      <w:r>
        <w:t>сервиса</w:t>
      </w:r>
      <w:r w:rsidRPr="00AB5171">
        <w:rPr>
          <w:lang w:val="en-US"/>
        </w:rPr>
        <w:t xml:space="preserve"> </w:t>
      </w:r>
      <w:r w:rsidR="004A24BF">
        <w:t>регламентирован</w:t>
      </w:r>
      <w:r>
        <w:t>о</w:t>
      </w:r>
      <w:r w:rsidR="004A24BF" w:rsidRPr="00AB5171">
        <w:rPr>
          <w:lang w:val="en-US"/>
        </w:rPr>
        <w:t xml:space="preserve"> </w:t>
      </w:r>
      <w:r w:rsidR="004A24BF" w:rsidRPr="00DB527F">
        <w:t>Приказ</w:t>
      </w:r>
      <w:r w:rsidR="004A24BF">
        <w:t>ом</w:t>
      </w:r>
      <w:r w:rsidR="004A24BF" w:rsidRPr="00AB5171">
        <w:rPr>
          <w:lang w:val="en-US"/>
        </w:rPr>
        <w:t xml:space="preserve"> </w:t>
      </w:r>
      <w:r w:rsidR="004A24BF" w:rsidRPr="00DB527F">
        <w:t>Министерства</w:t>
      </w:r>
      <w:r w:rsidR="004A24BF" w:rsidRPr="00AB5171">
        <w:rPr>
          <w:lang w:val="en-US"/>
        </w:rPr>
        <w:t xml:space="preserve"> </w:t>
      </w:r>
      <w:r w:rsidR="004A24BF" w:rsidRPr="00DB527F">
        <w:t>связи</w:t>
      </w:r>
      <w:r w:rsidR="004A24BF" w:rsidRPr="00AB5171">
        <w:rPr>
          <w:lang w:val="en-US"/>
        </w:rPr>
        <w:t xml:space="preserve"> </w:t>
      </w:r>
      <w:r w:rsidR="004A24BF" w:rsidRPr="00DB527F">
        <w:t>и</w:t>
      </w:r>
      <w:r w:rsidR="004A24BF" w:rsidRPr="00AB5171">
        <w:rPr>
          <w:lang w:val="en-US"/>
        </w:rPr>
        <w:t xml:space="preserve"> </w:t>
      </w:r>
      <w:r w:rsidR="004A24BF" w:rsidRPr="00DB527F">
        <w:t>массовых</w:t>
      </w:r>
      <w:r w:rsidR="004A24BF" w:rsidRPr="00AB5171">
        <w:rPr>
          <w:lang w:val="en-US"/>
        </w:rPr>
        <w:t xml:space="preserve"> </w:t>
      </w:r>
      <w:r w:rsidR="004A24BF" w:rsidRPr="00DB527F">
        <w:t>коммуникаций</w:t>
      </w:r>
      <w:r w:rsidR="004A24BF" w:rsidRPr="00AB5171">
        <w:rPr>
          <w:lang w:val="en-US"/>
        </w:rPr>
        <w:t xml:space="preserve"> </w:t>
      </w:r>
      <w:r w:rsidR="004A24BF" w:rsidRPr="00DB527F">
        <w:t>Российской</w:t>
      </w:r>
      <w:r w:rsidR="004A24BF" w:rsidRPr="00AB5171">
        <w:rPr>
          <w:lang w:val="en-US"/>
        </w:rPr>
        <w:t xml:space="preserve"> </w:t>
      </w:r>
      <w:r w:rsidR="004A24BF" w:rsidRPr="00DB527F">
        <w:t>Федерации</w:t>
      </w:r>
      <w:r w:rsidR="004A24BF" w:rsidRPr="00AB5171">
        <w:rPr>
          <w:lang w:val="en-US"/>
        </w:rPr>
        <w:t xml:space="preserve"> </w:t>
      </w:r>
      <w:r w:rsidR="004A24BF" w:rsidRPr="00DB527F">
        <w:t>от</w:t>
      </w:r>
      <w:r w:rsidR="004A24BF" w:rsidRPr="00AB5171">
        <w:rPr>
          <w:lang w:val="en-US"/>
        </w:rPr>
        <w:t xml:space="preserve"> 27 </w:t>
      </w:r>
      <w:r w:rsidR="004A24BF" w:rsidRPr="00DB527F">
        <w:t>декабря</w:t>
      </w:r>
      <w:r w:rsidR="004A24BF" w:rsidRPr="00AB5171">
        <w:rPr>
          <w:lang w:val="en-US"/>
        </w:rPr>
        <w:t xml:space="preserve"> 2010 </w:t>
      </w:r>
      <w:r w:rsidR="004A24BF" w:rsidRPr="00DB527F">
        <w:t>г</w:t>
      </w:r>
      <w:r w:rsidR="004A24BF" w:rsidRPr="00AB5171">
        <w:rPr>
          <w:lang w:val="en-US"/>
        </w:rPr>
        <w:t>. № 190 «</w:t>
      </w:r>
      <w:r w:rsidR="004A24BF" w:rsidRPr="00DB527F">
        <w:t>Об</w:t>
      </w:r>
      <w:r w:rsidR="004A24BF" w:rsidRPr="00AB5171">
        <w:rPr>
          <w:lang w:val="en-US"/>
        </w:rPr>
        <w:t xml:space="preserve"> </w:t>
      </w:r>
      <w:r w:rsidR="004A24BF" w:rsidRPr="00DB527F">
        <w:t>утверждении</w:t>
      </w:r>
      <w:r w:rsidR="004A24BF" w:rsidRPr="00AB5171">
        <w:rPr>
          <w:lang w:val="en-US"/>
        </w:rPr>
        <w:t xml:space="preserve"> </w:t>
      </w:r>
      <w:r w:rsidR="004A24BF" w:rsidRPr="00DB527F">
        <w:t>технических</w:t>
      </w:r>
      <w:r w:rsidR="004A24BF" w:rsidRPr="00AB5171">
        <w:rPr>
          <w:lang w:val="en-US"/>
        </w:rPr>
        <w:t xml:space="preserve"> </w:t>
      </w:r>
      <w:r w:rsidR="004A24BF" w:rsidRPr="00DB527F">
        <w:t>требований</w:t>
      </w:r>
      <w:r w:rsidR="004A24BF" w:rsidRPr="00AB5171">
        <w:rPr>
          <w:lang w:val="en-US"/>
        </w:rPr>
        <w:t xml:space="preserve"> </w:t>
      </w:r>
      <w:r w:rsidR="004A24BF" w:rsidRPr="00DB527F">
        <w:t>к</w:t>
      </w:r>
      <w:r w:rsidR="004A24BF" w:rsidRPr="00AB5171">
        <w:rPr>
          <w:lang w:val="en-US"/>
        </w:rPr>
        <w:t xml:space="preserve"> </w:t>
      </w:r>
      <w:r w:rsidR="004A24BF" w:rsidRPr="00DB527F">
        <w:t>взаимодействию</w:t>
      </w:r>
      <w:r w:rsidR="004A24BF" w:rsidRPr="00AB5171">
        <w:rPr>
          <w:lang w:val="en-US"/>
        </w:rPr>
        <w:t xml:space="preserve"> </w:t>
      </w:r>
      <w:r w:rsidR="004A24BF" w:rsidRPr="00DB527F">
        <w:t>информационных</w:t>
      </w:r>
      <w:r w:rsidR="004A24BF" w:rsidRPr="00AB5171">
        <w:rPr>
          <w:lang w:val="en-US"/>
        </w:rPr>
        <w:t xml:space="preserve"> </w:t>
      </w:r>
      <w:r w:rsidR="004A24BF" w:rsidRPr="00DB527F">
        <w:t>систем</w:t>
      </w:r>
      <w:r w:rsidR="004A24BF" w:rsidRPr="00AB5171">
        <w:rPr>
          <w:lang w:val="en-US"/>
        </w:rPr>
        <w:t xml:space="preserve"> </w:t>
      </w:r>
      <w:r w:rsidR="004A24BF" w:rsidRPr="00DB527F">
        <w:t>в</w:t>
      </w:r>
      <w:r w:rsidR="004A24BF" w:rsidRPr="00AB5171">
        <w:rPr>
          <w:lang w:val="en-US"/>
        </w:rPr>
        <w:t xml:space="preserve"> </w:t>
      </w:r>
      <w:r w:rsidR="004A24BF" w:rsidRPr="00DB527F">
        <w:t>единой</w:t>
      </w:r>
      <w:r w:rsidR="004A24BF" w:rsidRPr="00AB5171">
        <w:rPr>
          <w:lang w:val="en-US"/>
        </w:rPr>
        <w:t xml:space="preserve"> </w:t>
      </w:r>
      <w:r w:rsidR="004A24BF" w:rsidRPr="00DB527F">
        <w:t>системе</w:t>
      </w:r>
      <w:r w:rsidR="004A24BF" w:rsidRPr="00AB5171">
        <w:rPr>
          <w:lang w:val="en-US"/>
        </w:rPr>
        <w:t xml:space="preserve"> </w:t>
      </w:r>
      <w:r w:rsidR="004A24BF" w:rsidRPr="00DB527F">
        <w:t>межведомственного</w:t>
      </w:r>
      <w:r w:rsidR="004A24BF" w:rsidRPr="00AB5171">
        <w:rPr>
          <w:lang w:val="en-US"/>
        </w:rPr>
        <w:t xml:space="preserve"> </w:t>
      </w:r>
      <w:r w:rsidR="004A24BF" w:rsidRPr="00DB527F">
        <w:t>электронного</w:t>
      </w:r>
      <w:r w:rsidR="004A24BF" w:rsidRPr="00AB5171">
        <w:rPr>
          <w:lang w:val="en-US"/>
        </w:rPr>
        <w:t xml:space="preserve"> </w:t>
      </w:r>
      <w:r w:rsidR="004A24BF" w:rsidRPr="00DB527F">
        <w:t>взаимодействия</w:t>
      </w:r>
      <w:r w:rsidR="004A24BF" w:rsidRPr="00AB5171">
        <w:rPr>
          <w:lang w:val="en-US"/>
        </w:rPr>
        <w:t>».</w:t>
      </w:r>
    </w:p>
    <w:p w:rsidR="002C73F4" w:rsidRPr="00AB5171" w:rsidRDefault="004A24BF" w:rsidP="002C73F4">
      <w:pPr>
        <w:pStyle w:val="af7"/>
        <w:rPr>
          <w:lang w:val="en-US"/>
        </w:rPr>
      </w:pPr>
      <w:r>
        <w:t>Порядок</w:t>
      </w:r>
      <w:r w:rsidRPr="00AB5171">
        <w:rPr>
          <w:lang w:val="en-US"/>
        </w:rPr>
        <w:t xml:space="preserve"> </w:t>
      </w:r>
      <w:r>
        <w:t>проведения</w:t>
      </w:r>
      <w:r w:rsidRPr="00AB5171">
        <w:rPr>
          <w:lang w:val="en-US"/>
        </w:rPr>
        <w:t xml:space="preserve"> </w:t>
      </w:r>
      <w:r w:rsidR="002C73F4">
        <w:t>типовых</w:t>
      </w:r>
      <w:r w:rsidR="002C73F4" w:rsidRPr="00AB5171">
        <w:rPr>
          <w:lang w:val="en-US"/>
        </w:rPr>
        <w:t xml:space="preserve"> </w:t>
      </w:r>
      <w:r w:rsidR="002C73F4">
        <w:t>испытаний</w:t>
      </w:r>
      <w:r w:rsidR="002C73F4" w:rsidRPr="00AB5171">
        <w:rPr>
          <w:lang w:val="en-US"/>
        </w:rPr>
        <w:t xml:space="preserve"> </w:t>
      </w:r>
      <w:r w:rsidR="002C73F4">
        <w:t>предполагает</w:t>
      </w:r>
      <w:r w:rsidR="002C73F4" w:rsidRPr="00AB5171">
        <w:rPr>
          <w:lang w:val="en-US"/>
        </w:rPr>
        <w:t xml:space="preserve"> </w:t>
      </w:r>
      <w:r w:rsidR="002C73F4">
        <w:t>следующие</w:t>
      </w:r>
      <w:r w:rsidR="002C73F4" w:rsidRPr="00AB5171">
        <w:rPr>
          <w:lang w:val="en-US"/>
        </w:rPr>
        <w:t xml:space="preserve"> </w:t>
      </w:r>
      <w:r w:rsidR="002C73F4">
        <w:t>этапы</w:t>
      </w:r>
      <w:r w:rsidR="002C73F4" w:rsidRPr="00AB5171">
        <w:rPr>
          <w:lang w:val="en-US"/>
        </w:rPr>
        <w:t>:</w:t>
      </w:r>
    </w:p>
    <w:p w:rsidR="004A24BF" w:rsidRPr="00501320" w:rsidRDefault="004A24BF" w:rsidP="00915FD2">
      <w:pPr>
        <w:pStyle w:val="1"/>
        <w:rPr>
          <w:lang w:val="en-US"/>
        </w:rPr>
      </w:pPr>
      <w:r w:rsidRPr="002C73F4">
        <w:lastRenderedPageBreak/>
        <w:t>Проверка</w:t>
      </w:r>
      <w:r w:rsidRPr="00501320">
        <w:rPr>
          <w:lang w:val="en-US"/>
        </w:rPr>
        <w:t xml:space="preserve"> </w:t>
      </w:r>
      <w:r w:rsidRPr="002C73F4">
        <w:t>комплектности</w:t>
      </w:r>
      <w:r w:rsidRPr="00501320">
        <w:rPr>
          <w:lang w:val="en-US"/>
        </w:rPr>
        <w:t xml:space="preserve"> </w:t>
      </w:r>
      <w:r w:rsidRPr="002C73F4">
        <w:t>предоставленной</w:t>
      </w:r>
      <w:r w:rsidRPr="00501320">
        <w:rPr>
          <w:lang w:val="en-US"/>
        </w:rPr>
        <w:t xml:space="preserve"> </w:t>
      </w:r>
      <w:r w:rsidR="002C73F4" w:rsidRPr="002C73F4">
        <w:t>документации</w:t>
      </w:r>
      <w:r w:rsidR="002C73F4" w:rsidRPr="00501320">
        <w:rPr>
          <w:lang w:val="en-US"/>
        </w:rPr>
        <w:t>;</w:t>
      </w:r>
    </w:p>
    <w:p w:rsidR="004A24BF" w:rsidRPr="00AB5171" w:rsidRDefault="004A24BF" w:rsidP="00915FD2">
      <w:pPr>
        <w:pStyle w:val="1"/>
        <w:rPr>
          <w:lang w:val="en-US"/>
        </w:rPr>
      </w:pPr>
      <w:r w:rsidRPr="002C73F4">
        <w:t>Проверка</w:t>
      </w:r>
      <w:r w:rsidRPr="00AB5171">
        <w:rPr>
          <w:lang w:val="en-US"/>
        </w:rPr>
        <w:t xml:space="preserve"> </w:t>
      </w:r>
      <w:r w:rsidRPr="002C73F4">
        <w:t>сетевой</w:t>
      </w:r>
      <w:r w:rsidRPr="00AB5171">
        <w:rPr>
          <w:lang w:val="en-US"/>
        </w:rPr>
        <w:t xml:space="preserve"> </w:t>
      </w:r>
      <w:r w:rsidRPr="002C73F4">
        <w:t>связности</w:t>
      </w:r>
      <w:r w:rsidRPr="00AB5171">
        <w:rPr>
          <w:lang w:val="en-US"/>
        </w:rPr>
        <w:t xml:space="preserve"> </w:t>
      </w:r>
      <w:r w:rsidRPr="002C73F4">
        <w:t>между</w:t>
      </w:r>
      <w:r w:rsidRPr="00AB5171">
        <w:rPr>
          <w:lang w:val="en-US"/>
        </w:rPr>
        <w:t xml:space="preserve"> </w:t>
      </w:r>
      <w:r w:rsidRPr="002C73F4">
        <w:t>узлом</w:t>
      </w:r>
      <w:r w:rsidRPr="00AB5171">
        <w:rPr>
          <w:lang w:val="en-US"/>
        </w:rPr>
        <w:t xml:space="preserve"> </w:t>
      </w:r>
      <w:r w:rsidRPr="002C73F4">
        <w:t>СМЭВ</w:t>
      </w:r>
      <w:r w:rsidRPr="00AB5171">
        <w:rPr>
          <w:lang w:val="en-US"/>
        </w:rPr>
        <w:t xml:space="preserve"> </w:t>
      </w:r>
      <w:r w:rsidRPr="002C73F4">
        <w:t>и</w:t>
      </w:r>
      <w:r w:rsidRPr="00AB5171">
        <w:rPr>
          <w:lang w:val="en-US"/>
        </w:rPr>
        <w:t xml:space="preserve"> </w:t>
      </w:r>
      <w:r w:rsidRPr="002C73F4">
        <w:t>точкой</w:t>
      </w:r>
      <w:r w:rsidRPr="00AB5171">
        <w:rPr>
          <w:lang w:val="en-US"/>
        </w:rPr>
        <w:t xml:space="preserve"> </w:t>
      </w:r>
      <w:r w:rsidR="002C73F4" w:rsidRPr="002C73F4">
        <w:t>размещения</w:t>
      </w:r>
      <w:r w:rsidR="002C73F4" w:rsidRPr="00AB5171">
        <w:rPr>
          <w:lang w:val="en-US"/>
        </w:rPr>
        <w:t xml:space="preserve"> </w:t>
      </w:r>
      <w:r w:rsidR="002C73F4" w:rsidRPr="002C73F4">
        <w:t>электронного</w:t>
      </w:r>
      <w:r w:rsidR="002C73F4" w:rsidRPr="00AB5171">
        <w:rPr>
          <w:lang w:val="en-US"/>
        </w:rPr>
        <w:t xml:space="preserve"> </w:t>
      </w:r>
      <w:r w:rsidR="002C73F4" w:rsidRPr="002C73F4">
        <w:t>сервиса</w:t>
      </w:r>
      <w:r w:rsidR="002C73F4" w:rsidRPr="00AB5171">
        <w:rPr>
          <w:lang w:val="en-US"/>
        </w:rPr>
        <w:t>;</w:t>
      </w:r>
    </w:p>
    <w:p w:rsidR="004A24BF" w:rsidRPr="00AB5171" w:rsidRDefault="004A24BF" w:rsidP="00915FD2">
      <w:pPr>
        <w:pStyle w:val="1"/>
        <w:rPr>
          <w:lang w:val="en-US"/>
        </w:rPr>
      </w:pPr>
      <w:r w:rsidRPr="002C73F4">
        <w:t>Регистрация</w:t>
      </w:r>
      <w:r w:rsidRPr="00AB5171">
        <w:rPr>
          <w:lang w:val="en-US"/>
        </w:rPr>
        <w:t xml:space="preserve"> </w:t>
      </w:r>
      <w:r w:rsidRPr="002C73F4">
        <w:t>сервиса</w:t>
      </w:r>
      <w:r w:rsidRPr="00AB5171">
        <w:rPr>
          <w:lang w:val="en-US"/>
        </w:rPr>
        <w:t xml:space="preserve"> </w:t>
      </w:r>
      <w:r w:rsidRPr="002C73F4">
        <w:t>и</w:t>
      </w:r>
      <w:r w:rsidRPr="00AB5171">
        <w:rPr>
          <w:lang w:val="en-US"/>
        </w:rPr>
        <w:t xml:space="preserve"> </w:t>
      </w:r>
      <w:r w:rsidRPr="002C73F4">
        <w:t>тестирование</w:t>
      </w:r>
      <w:r w:rsidRPr="00AB5171">
        <w:rPr>
          <w:lang w:val="en-US"/>
        </w:rPr>
        <w:t xml:space="preserve"> </w:t>
      </w:r>
      <w:r w:rsidRPr="002C73F4">
        <w:t>сервиса</w:t>
      </w:r>
      <w:r w:rsidRPr="00AB5171">
        <w:rPr>
          <w:lang w:val="en-US"/>
        </w:rPr>
        <w:t xml:space="preserve"> </w:t>
      </w:r>
      <w:r w:rsidRPr="002C73F4">
        <w:t>на</w:t>
      </w:r>
      <w:r w:rsidRPr="00AB5171">
        <w:rPr>
          <w:lang w:val="en-US"/>
        </w:rPr>
        <w:t xml:space="preserve"> </w:t>
      </w:r>
      <w:r w:rsidRPr="002C73F4">
        <w:t>контрольном</w:t>
      </w:r>
      <w:r w:rsidRPr="00AB5171">
        <w:rPr>
          <w:lang w:val="en-US"/>
        </w:rPr>
        <w:t xml:space="preserve"> </w:t>
      </w:r>
      <w:r w:rsidRPr="002C73F4">
        <w:t>примере</w:t>
      </w:r>
      <w:r w:rsidRPr="00AB5171">
        <w:rPr>
          <w:lang w:val="en-US"/>
        </w:rPr>
        <w:t>.</w:t>
      </w:r>
    </w:p>
    <w:p w:rsidR="004A24BF" w:rsidRPr="00501320" w:rsidRDefault="004A24BF" w:rsidP="002C73F4">
      <w:pPr>
        <w:pStyle w:val="23"/>
        <w:rPr>
          <w:lang w:val="en-US"/>
        </w:rPr>
      </w:pPr>
      <w:bookmarkStart w:id="26" w:name="_Toc330999594"/>
      <w:r w:rsidRPr="004A24BF">
        <w:t>Параметры</w:t>
      </w:r>
      <w:r w:rsidRPr="00501320">
        <w:rPr>
          <w:lang w:val="en-US"/>
        </w:rPr>
        <w:t xml:space="preserve"> </w:t>
      </w:r>
      <w:r w:rsidRPr="004A24BF">
        <w:t>испытаний</w:t>
      </w:r>
      <w:r w:rsidRPr="00501320">
        <w:rPr>
          <w:lang w:val="en-US"/>
        </w:rPr>
        <w:t xml:space="preserve"> </w:t>
      </w:r>
      <w:r w:rsidRPr="004A24BF">
        <w:t>на</w:t>
      </w:r>
      <w:r w:rsidRPr="00501320">
        <w:rPr>
          <w:lang w:val="en-US"/>
        </w:rPr>
        <w:t xml:space="preserve"> </w:t>
      </w:r>
      <w:r w:rsidRPr="004A24BF">
        <w:t>тестовой</w:t>
      </w:r>
      <w:r w:rsidRPr="00501320">
        <w:rPr>
          <w:lang w:val="en-US"/>
        </w:rPr>
        <w:t xml:space="preserve"> </w:t>
      </w:r>
      <w:r w:rsidRPr="004A24BF">
        <w:t>среде</w:t>
      </w:r>
      <w:bookmarkEnd w:id="26"/>
    </w:p>
    <w:p w:rsidR="004A24BF" w:rsidRPr="001051C7" w:rsidRDefault="004A24BF" w:rsidP="002C73F4">
      <w:pPr>
        <w:pStyle w:val="af7"/>
      </w:pPr>
      <w:r w:rsidRPr="004A24BF">
        <w:t>Проведение</w:t>
      </w:r>
      <w:r w:rsidRPr="00AB5171">
        <w:rPr>
          <w:lang w:val="en-US"/>
        </w:rPr>
        <w:t xml:space="preserve"> </w:t>
      </w:r>
      <w:r w:rsidR="0038149F">
        <w:t>испытаний</w:t>
      </w:r>
      <w:r w:rsidR="0038149F" w:rsidRPr="00AB5171">
        <w:rPr>
          <w:lang w:val="en-US"/>
        </w:rPr>
        <w:t xml:space="preserve"> </w:t>
      </w:r>
      <w:r w:rsidR="0038149F">
        <w:t>на</w:t>
      </w:r>
      <w:r w:rsidR="0038149F" w:rsidRPr="00AB5171">
        <w:rPr>
          <w:lang w:val="en-US"/>
        </w:rPr>
        <w:t xml:space="preserve"> </w:t>
      </w:r>
      <w:r w:rsidR="0038149F">
        <w:t>тестовой</w:t>
      </w:r>
      <w:r w:rsidR="0038149F" w:rsidRPr="00AB5171">
        <w:rPr>
          <w:lang w:val="en-US"/>
        </w:rPr>
        <w:t xml:space="preserve"> </w:t>
      </w:r>
      <w:r w:rsidR="0038149F">
        <w:t>среде</w:t>
      </w:r>
      <w:r w:rsidR="0038149F" w:rsidRPr="00AB5171">
        <w:rPr>
          <w:lang w:val="en-US"/>
        </w:rPr>
        <w:t xml:space="preserve"> </w:t>
      </w:r>
      <w:r w:rsidRPr="004A24BF">
        <w:t>перед</w:t>
      </w:r>
      <w:r w:rsidRPr="00AB5171">
        <w:rPr>
          <w:lang w:val="en-US"/>
        </w:rPr>
        <w:t xml:space="preserve"> </w:t>
      </w:r>
      <w:r w:rsidRPr="004A24BF">
        <w:t>регистрацией</w:t>
      </w:r>
      <w:r w:rsidRPr="00AB5171">
        <w:rPr>
          <w:lang w:val="en-US"/>
        </w:rPr>
        <w:t xml:space="preserve"> </w:t>
      </w:r>
      <w:r w:rsidRPr="004A24BF">
        <w:t>элек</w:t>
      </w:r>
      <w:r w:rsidR="0038149F">
        <w:t>тронного</w:t>
      </w:r>
      <w:r w:rsidR="0038149F" w:rsidRPr="00AB5171">
        <w:rPr>
          <w:lang w:val="en-US"/>
        </w:rPr>
        <w:t xml:space="preserve"> </w:t>
      </w:r>
      <w:r w:rsidR="0038149F">
        <w:t>сервиса</w:t>
      </w:r>
      <w:r w:rsidR="0038149F" w:rsidRPr="00AB5171">
        <w:rPr>
          <w:lang w:val="en-US"/>
        </w:rPr>
        <w:t xml:space="preserve"> </w:t>
      </w:r>
      <w:r w:rsidR="0038149F">
        <w:t>в</w:t>
      </w:r>
      <w:r w:rsidR="0038149F" w:rsidRPr="00AB5171">
        <w:rPr>
          <w:lang w:val="en-US"/>
        </w:rPr>
        <w:t xml:space="preserve"> </w:t>
      </w:r>
      <w:r w:rsidR="0038149F">
        <w:t>продуктивной</w:t>
      </w:r>
      <w:r w:rsidR="0038149F" w:rsidRPr="00AB5171">
        <w:rPr>
          <w:lang w:val="en-US"/>
        </w:rPr>
        <w:t xml:space="preserve"> </w:t>
      </w:r>
      <w:r w:rsidR="0038149F">
        <w:t>среде</w:t>
      </w:r>
      <w:r w:rsidR="0038149F" w:rsidRPr="00AB5171">
        <w:rPr>
          <w:lang w:val="en-US"/>
        </w:rPr>
        <w:t xml:space="preserve"> </w:t>
      </w:r>
      <w:r w:rsidRPr="004A24BF">
        <w:t>СМЭВ</w:t>
      </w:r>
      <w:r w:rsidRPr="00AB5171">
        <w:rPr>
          <w:lang w:val="en-US"/>
        </w:rPr>
        <w:t xml:space="preserve"> </w:t>
      </w:r>
      <w:r w:rsidRPr="004A24BF">
        <w:t>является</w:t>
      </w:r>
      <w:r w:rsidRPr="00AB5171">
        <w:rPr>
          <w:lang w:val="en-US"/>
        </w:rPr>
        <w:t xml:space="preserve"> </w:t>
      </w:r>
      <w:r w:rsidRPr="004A24BF">
        <w:t>необходимым</w:t>
      </w:r>
      <w:r w:rsidRPr="00AB5171">
        <w:rPr>
          <w:lang w:val="en-US"/>
        </w:rPr>
        <w:t xml:space="preserve"> </w:t>
      </w:r>
      <w:r w:rsidRPr="004A24BF">
        <w:t>действием</w:t>
      </w:r>
      <w:r w:rsidRPr="00AB5171">
        <w:rPr>
          <w:lang w:val="en-US"/>
        </w:rPr>
        <w:t xml:space="preserve">, </w:t>
      </w:r>
      <w:r w:rsidRPr="004A24BF">
        <w:t>обеспечивающим</w:t>
      </w:r>
      <w:r w:rsidRPr="001051C7">
        <w:t xml:space="preserve"> </w:t>
      </w:r>
      <w:r w:rsidRPr="004A24BF">
        <w:t>повышение</w:t>
      </w:r>
      <w:r w:rsidRPr="001051C7">
        <w:t xml:space="preserve"> </w:t>
      </w:r>
      <w:r w:rsidRPr="004A24BF">
        <w:t>качества</w:t>
      </w:r>
      <w:r w:rsidRPr="001051C7">
        <w:t xml:space="preserve"> </w:t>
      </w:r>
      <w:r w:rsidRPr="004A24BF">
        <w:t>и</w:t>
      </w:r>
      <w:r w:rsidRPr="001051C7">
        <w:t xml:space="preserve"> </w:t>
      </w:r>
      <w:r w:rsidRPr="004A24BF">
        <w:t>эффективности</w:t>
      </w:r>
      <w:r w:rsidRPr="001051C7">
        <w:t xml:space="preserve"> </w:t>
      </w:r>
      <w:r w:rsidRPr="004A24BF">
        <w:t>процесса</w:t>
      </w:r>
      <w:r w:rsidRPr="001051C7">
        <w:t xml:space="preserve"> </w:t>
      </w:r>
      <w:r w:rsidRPr="004A24BF">
        <w:t>и</w:t>
      </w:r>
      <w:r w:rsidRPr="001051C7">
        <w:t xml:space="preserve"> </w:t>
      </w:r>
      <w:r w:rsidRPr="004A24BF">
        <w:t>позволяющим</w:t>
      </w:r>
      <w:r w:rsidRPr="001051C7">
        <w:t xml:space="preserve"> </w:t>
      </w:r>
      <w:r w:rsidRPr="004A24BF">
        <w:t>выявлять</w:t>
      </w:r>
      <w:r w:rsidRPr="001051C7">
        <w:t xml:space="preserve"> </w:t>
      </w:r>
      <w:r w:rsidRPr="004A24BF">
        <w:t>ошибки</w:t>
      </w:r>
      <w:r w:rsidRPr="001051C7">
        <w:t xml:space="preserve"> </w:t>
      </w:r>
      <w:r w:rsidRPr="004A24BF">
        <w:t>и</w:t>
      </w:r>
      <w:r w:rsidRPr="001051C7">
        <w:t xml:space="preserve"> </w:t>
      </w:r>
      <w:r w:rsidRPr="004A24BF">
        <w:t>несоответствия</w:t>
      </w:r>
      <w:r w:rsidRPr="001051C7">
        <w:t xml:space="preserve"> </w:t>
      </w:r>
      <w:r w:rsidRPr="004A24BF">
        <w:t>разработанного</w:t>
      </w:r>
      <w:r w:rsidRPr="001051C7">
        <w:t xml:space="preserve"> </w:t>
      </w:r>
      <w:r w:rsidRPr="004A24BF">
        <w:t>сервиса</w:t>
      </w:r>
      <w:r w:rsidRPr="001051C7">
        <w:t xml:space="preserve"> </w:t>
      </w:r>
      <w:r w:rsidRPr="004A24BF">
        <w:t>заранее</w:t>
      </w:r>
      <w:r w:rsidR="00AB1F8B" w:rsidRPr="001051C7">
        <w:t xml:space="preserve">, </w:t>
      </w:r>
      <w:r w:rsidR="00AB1F8B">
        <w:t>а</w:t>
      </w:r>
      <w:r w:rsidRPr="001051C7">
        <w:t xml:space="preserve"> </w:t>
      </w:r>
      <w:r w:rsidRPr="004A24BF">
        <w:t>не</w:t>
      </w:r>
      <w:r w:rsidRPr="001051C7">
        <w:t xml:space="preserve"> </w:t>
      </w:r>
      <w:r w:rsidRPr="004A24BF">
        <w:t>в</w:t>
      </w:r>
      <w:r w:rsidRPr="001051C7">
        <w:t xml:space="preserve"> </w:t>
      </w:r>
      <w:r w:rsidRPr="004A24BF">
        <w:t>продуктивном</w:t>
      </w:r>
      <w:r w:rsidRPr="001051C7">
        <w:t xml:space="preserve"> </w:t>
      </w:r>
      <w:r w:rsidRPr="004A24BF">
        <w:t>контуре</w:t>
      </w:r>
      <w:r w:rsidRPr="001051C7">
        <w:t>.</w:t>
      </w:r>
    </w:p>
    <w:p w:rsidR="00B73382" w:rsidRPr="001051C7" w:rsidRDefault="00B73382" w:rsidP="00915FD2">
      <w:pPr>
        <w:pStyle w:val="1"/>
      </w:pPr>
      <w:r w:rsidRPr="0012420E">
        <w:t>Контактное</w:t>
      </w:r>
      <w:r w:rsidRPr="001051C7">
        <w:t xml:space="preserve"> </w:t>
      </w:r>
      <w:r w:rsidRPr="0012420E">
        <w:t>лицо</w:t>
      </w:r>
      <w:r w:rsidRPr="001051C7">
        <w:t xml:space="preserve">: </w:t>
      </w:r>
      <w:r w:rsidR="00915FD2" w:rsidRPr="0012420E">
        <w:t>Ваулин</w:t>
      </w:r>
      <w:r w:rsidR="00915FD2" w:rsidRPr="001051C7">
        <w:t xml:space="preserve"> </w:t>
      </w:r>
      <w:r w:rsidR="00915FD2" w:rsidRPr="0012420E">
        <w:t>Аркадий</w:t>
      </w:r>
      <w:r w:rsidR="00915FD2" w:rsidRPr="001051C7">
        <w:t xml:space="preserve"> </w:t>
      </w:r>
      <w:r w:rsidR="00915FD2" w:rsidRPr="0012420E">
        <w:t>Александрович</w:t>
      </w:r>
      <w:r w:rsidRPr="001051C7">
        <w:t xml:space="preserve">, </w:t>
      </w:r>
      <w:r w:rsidRPr="0012420E">
        <w:rPr>
          <w:lang w:val="en-US"/>
        </w:rPr>
        <w:t>e</w:t>
      </w:r>
      <w:r w:rsidRPr="001051C7">
        <w:t>-</w:t>
      </w:r>
      <w:r w:rsidRPr="0012420E">
        <w:rPr>
          <w:lang w:val="en-US"/>
        </w:rPr>
        <w:t>mail</w:t>
      </w:r>
      <w:r w:rsidRPr="001051C7">
        <w:t>:</w:t>
      </w:r>
      <w:r w:rsidR="00915FD2" w:rsidRPr="001051C7">
        <w:t xml:space="preserve"> </w:t>
      </w:r>
      <w:r w:rsidR="00915FD2" w:rsidRPr="00FE56A9">
        <w:rPr>
          <w:lang w:val="en-US"/>
        </w:rPr>
        <w:t>ArcadiyVaulin</w:t>
      </w:r>
      <w:r w:rsidR="00915FD2" w:rsidRPr="001051C7">
        <w:t>@</w:t>
      </w:r>
      <w:r w:rsidR="00915FD2" w:rsidRPr="0012420E">
        <w:rPr>
          <w:lang w:val="en-US"/>
        </w:rPr>
        <w:t>fccland</w:t>
      </w:r>
      <w:r w:rsidR="00915FD2" w:rsidRPr="001051C7">
        <w:t>.</w:t>
      </w:r>
      <w:r w:rsidR="00915FD2" w:rsidRPr="0012420E">
        <w:rPr>
          <w:lang w:val="en-US"/>
        </w:rPr>
        <w:t>ru</w:t>
      </w:r>
      <w:r w:rsidRPr="001051C7">
        <w:t xml:space="preserve"> </w:t>
      </w:r>
      <w:r w:rsidRPr="0012420E">
        <w:t>тел</w:t>
      </w:r>
      <w:r w:rsidRPr="001051C7">
        <w:t xml:space="preserve">: </w:t>
      </w:r>
      <w:r w:rsidR="00915FD2" w:rsidRPr="001051C7">
        <w:t>747</w:t>
      </w:r>
      <w:r w:rsidRPr="001051C7">
        <w:t>-</w:t>
      </w:r>
      <w:r w:rsidR="00915FD2" w:rsidRPr="001051C7">
        <w:t>98</w:t>
      </w:r>
      <w:r w:rsidRPr="001051C7">
        <w:t>-00</w:t>
      </w:r>
      <w:r w:rsidR="00915FD2" w:rsidRPr="001051C7">
        <w:t xml:space="preserve"> (4237)</w:t>
      </w:r>
    </w:p>
    <w:p w:rsidR="00915FD2" w:rsidRPr="001051C7" w:rsidRDefault="00F029C7" w:rsidP="00915FD2">
      <w:pPr>
        <w:pStyle w:val="1"/>
      </w:pPr>
      <w:r w:rsidRPr="0012420E">
        <w:t>Адрес</w:t>
      </w:r>
      <w:r w:rsidRPr="001051C7">
        <w:t xml:space="preserve"> </w:t>
      </w:r>
      <w:r w:rsidRPr="0012420E">
        <w:t>тестового</w:t>
      </w:r>
      <w:r w:rsidRPr="001051C7">
        <w:t xml:space="preserve"> </w:t>
      </w:r>
      <w:r w:rsidRPr="0012420E">
        <w:t>эк</w:t>
      </w:r>
      <w:r w:rsidR="00B73382" w:rsidRPr="0012420E">
        <w:t>зем</w:t>
      </w:r>
      <w:r w:rsidRPr="0012420E">
        <w:t>п</w:t>
      </w:r>
      <w:r w:rsidR="00B73382" w:rsidRPr="0012420E">
        <w:t>ляра</w:t>
      </w:r>
      <w:r w:rsidR="00B73382" w:rsidRPr="001051C7">
        <w:t xml:space="preserve">: </w:t>
      </w:r>
      <w:r w:rsidR="0039425E" w:rsidRPr="00FE56A9">
        <w:rPr>
          <w:lang w:val="en-US"/>
        </w:rPr>
        <w:t>http</w:t>
      </w:r>
      <w:r w:rsidR="0039425E" w:rsidRPr="001051C7">
        <w:t>://</w:t>
      </w:r>
      <w:r w:rsidR="0039425E" w:rsidRPr="00FE56A9">
        <w:rPr>
          <w:lang w:val="en-US"/>
        </w:rPr>
        <w:t>test</w:t>
      </w:r>
      <w:r w:rsidR="0039425E" w:rsidRPr="001051C7">
        <w:t>-</w:t>
      </w:r>
      <w:r w:rsidR="0039425E" w:rsidRPr="00FE56A9">
        <w:rPr>
          <w:lang w:val="en-US"/>
        </w:rPr>
        <w:t>ext</w:t>
      </w:r>
      <w:r w:rsidR="0039425E" w:rsidRPr="001051C7">
        <w:t>.</w:t>
      </w:r>
      <w:r w:rsidR="0039425E" w:rsidRPr="00FE56A9">
        <w:rPr>
          <w:lang w:val="en-US"/>
        </w:rPr>
        <w:t>fccland</w:t>
      </w:r>
      <w:r w:rsidR="0039425E" w:rsidRPr="001051C7">
        <w:t>.</w:t>
      </w:r>
      <w:r w:rsidR="0039425E" w:rsidRPr="00FE56A9">
        <w:rPr>
          <w:lang w:val="en-US"/>
        </w:rPr>
        <w:t>ru</w:t>
      </w:r>
      <w:r w:rsidR="0039425E" w:rsidRPr="001051C7">
        <w:t>/</w:t>
      </w:r>
      <w:r w:rsidR="0039425E" w:rsidRPr="00FE56A9">
        <w:rPr>
          <w:lang w:val="en-US"/>
        </w:rPr>
        <w:t>smev</w:t>
      </w:r>
      <w:r w:rsidR="0039425E" w:rsidRPr="001051C7">
        <w:t>2/</w:t>
      </w:r>
      <w:r w:rsidR="0039425E" w:rsidRPr="00FE56A9">
        <w:rPr>
          <w:lang w:val="en-US"/>
        </w:rPr>
        <w:t>smevService</w:t>
      </w:r>
      <w:r w:rsidR="0039425E" w:rsidRPr="001051C7">
        <w:t>2?</w:t>
      </w:r>
      <w:r w:rsidR="0039425E" w:rsidRPr="00FE56A9">
        <w:rPr>
          <w:lang w:val="en-US"/>
        </w:rPr>
        <w:t>wsdl</w:t>
      </w:r>
    </w:p>
    <w:p w:rsidR="00F029C7" w:rsidRPr="00FE56A9" w:rsidRDefault="00F029C7" w:rsidP="00915FD2">
      <w:pPr>
        <w:pStyle w:val="1"/>
        <w:rPr>
          <w:lang w:val="en-US"/>
        </w:rPr>
      </w:pPr>
      <w:r w:rsidRPr="0012420E">
        <w:t>Режим</w:t>
      </w:r>
      <w:r w:rsidRPr="007C61D1">
        <w:t xml:space="preserve"> </w:t>
      </w:r>
      <w:r w:rsidRPr="0012420E">
        <w:t>функционирования</w:t>
      </w:r>
      <w:r w:rsidRPr="007C61D1">
        <w:t xml:space="preserve"> </w:t>
      </w:r>
      <w:r w:rsidRPr="0012420E">
        <w:t>тестовой</w:t>
      </w:r>
      <w:r w:rsidRPr="007C61D1">
        <w:t xml:space="preserve"> </w:t>
      </w:r>
      <w:r w:rsidRPr="0012420E">
        <w:t>среды</w:t>
      </w:r>
      <w:r w:rsidRPr="007C61D1">
        <w:t>: 24/</w:t>
      </w:r>
      <w:r w:rsidRPr="005A1023">
        <w:t>5 (</w:t>
      </w:r>
      <w:r w:rsidRPr="0012420E">
        <w:t>круглосуточно</w:t>
      </w:r>
      <w:r w:rsidRPr="005A1023">
        <w:t xml:space="preserve"> </w:t>
      </w:r>
      <w:r w:rsidRPr="0012420E">
        <w:t>по</w:t>
      </w:r>
      <w:r w:rsidRPr="005A1023">
        <w:t xml:space="preserve"> </w:t>
      </w:r>
      <w:r w:rsidRPr="0012420E">
        <w:t>будням</w:t>
      </w:r>
      <w:r w:rsidRPr="005A1023">
        <w:t xml:space="preserve">). </w:t>
      </w:r>
      <w:r w:rsidRPr="0012420E">
        <w:t>Особых</w:t>
      </w:r>
      <w:r w:rsidRPr="00FE56A9">
        <w:rPr>
          <w:lang w:val="en-US"/>
        </w:rPr>
        <w:t xml:space="preserve"> </w:t>
      </w:r>
      <w:r w:rsidRPr="0012420E">
        <w:t>условий</w:t>
      </w:r>
      <w:r w:rsidRPr="00FE56A9">
        <w:rPr>
          <w:lang w:val="en-US"/>
        </w:rPr>
        <w:t xml:space="preserve"> </w:t>
      </w:r>
      <w:r w:rsidRPr="0012420E">
        <w:t>доступности</w:t>
      </w:r>
      <w:r w:rsidRPr="00FE56A9">
        <w:rPr>
          <w:lang w:val="en-US"/>
        </w:rPr>
        <w:t xml:space="preserve"> </w:t>
      </w:r>
      <w:r w:rsidRPr="0012420E">
        <w:t>не</w:t>
      </w:r>
      <w:r w:rsidRPr="00FE56A9">
        <w:rPr>
          <w:lang w:val="en-US"/>
        </w:rPr>
        <w:t xml:space="preserve"> </w:t>
      </w:r>
      <w:r w:rsidRPr="0012420E">
        <w:t>определено</w:t>
      </w:r>
      <w:r w:rsidRPr="00FE56A9">
        <w:rPr>
          <w:lang w:val="en-US"/>
        </w:rPr>
        <w:t>.</w:t>
      </w:r>
    </w:p>
    <w:p w:rsidR="00F029C7" w:rsidRPr="005A1023" w:rsidRDefault="00F029C7" w:rsidP="00915FD2">
      <w:pPr>
        <w:pStyle w:val="1"/>
      </w:pPr>
      <w:r w:rsidRPr="00821FC8">
        <w:t>Для</w:t>
      </w:r>
      <w:r w:rsidRPr="005A1023">
        <w:t xml:space="preserve"> </w:t>
      </w:r>
      <w:r w:rsidRPr="00821FC8">
        <w:t>того</w:t>
      </w:r>
      <w:r w:rsidRPr="005A1023">
        <w:t xml:space="preserve"> </w:t>
      </w:r>
      <w:r w:rsidRPr="00821FC8">
        <w:t>чтоб</w:t>
      </w:r>
      <w:r w:rsidRPr="005A1023">
        <w:t xml:space="preserve"> </w:t>
      </w:r>
      <w:r w:rsidRPr="00821FC8">
        <w:t>протестировать</w:t>
      </w:r>
      <w:r w:rsidRPr="005A1023">
        <w:t xml:space="preserve"> </w:t>
      </w:r>
      <w:r w:rsidRPr="00821FC8">
        <w:t>сервис</w:t>
      </w:r>
      <w:r w:rsidRPr="005A1023">
        <w:t xml:space="preserve">, </w:t>
      </w:r>
      <w:r w:rsidRPr="00821FC8">
        <w:t>необходимо</w:t>
      </w:r>
      <w:r w:rsidRPr="005A1023">
        <w:t>:</w:t>
      </w:r>
    </w:p>
    <w:p w:rsidR="00F029C7" w:rsidRPr="00821FC8" w:rsidRDefault="00F029C7" w:rsidP="00915FD2">
      <w:pPr>
        <w:pStyle w:val="2"/>
      </w:pPr>
      <w:r w:rsidRPr="00821FC8">
        <w:t>зарегистрировать</w:t>
      </w:r>
      <w:r w:rsidRPr="005A1023">
        <w:t xml:space="preserve"> </w:t>
      </w:r>
      <w:r w:rsidRPr="00821FC8">
        <w:t>сервис</w:t>
      </w:r>
      <w:r w:rsidRPr="005A1023">
        <w:t xml:space="preserve"> </w:t>
      </w:r>
      <w:r w:rsidRPr="00821FC8">
        <w:t>на</w:t>
      </w:r>
      <w:r w:rsidRPr="005A1023">
        <w:t xml:space="preserve"> </w:t>
      </w:r>
      <w:r w:rsidRPr="00821FC8">
        <w:t>тестовой</w:t>
      </w:r>
      <w:r w:rsidRPr="005A1023">
        <w:t xml:space="preserve"> </w:t>
      </w:r>
      <w:r w:rsidRPr="00821FC8">
        <w:t>среде</w:t>
      </w:r>
      <w:r w:rsidRPr="005A1023">
        <w:t xml:space="preserve"> </w:t>
      </w:r>
      <w:r w:rsidRPr="00821FC8">
        <w:t>во</w:t>
      </w:r>
      <w:r w:rsidRPr="005A1023">
        <w:t xml:space="preserve"> </w:t>
      </w:r>
      <w:r w:rsidRPr="00821FC8">
        <w:t>время</w:t>
      </w:r>
      <w:r w:rsidRPr="005A1023">
        <w:t xml:space="preserve"> </w:t>
      </w:r>
      <w:r w:rsidRPr="00821FC8">
        <w:t>ее</w:t>
      </w:r>
      <w:r w:rsidRPr="005A1023">
        <w:t xml:space="preserve"> </w:t>
      </w:r>
      <w:r w:rsidRPr="00821FC8">
        <w:t>доступности</w:t>
      </w:r>
      <w:r w:rsidRPr="005A1023">
        <w:t xml:space="preserve"> </w:t>
      </w:r>
      <w:r w:rsidRPr="00821FC8">
        <w:t>согласно</w:t>
      </w:r>
      <w:r w:rsidRPr="005A1023">
        <w:t xml:space="preserve"> </w:t>
      </w:r>
      <w:r w:rsidRPr="00821FC8">
        <w:t>режиму</w:t>
      </w:r>
      <w:r w:rsidRPr="005A1023">
        <w:t xml:space="preserve"> </w:t>
      </w:r>
      <w:r w:rsidRPr="00821FC8">
        <w:t>функционирования,</w:t>
      </w:r>
    </w:p>
    <w:p w:rsidR="00F029C7" w:rsidRPr="00821FC8" w:rsidRDefault="00F029C7" w:rsidP="00915FD2">
      <w:pPr>
        <w:pStyle w:val="2"/>
      </w:pPr>
      <w:r w:rsidRPr="00821FC8">
        <w:t>протестировать все операции на основании контрольных примеров.</w:t>
      </w:r>
    </w:p>
    <w:p w:rsidR="004A24BF" w:rsidRPr="004A24BF" w:rsidRDefault="004A24BF" w:rsidP="00772020">
      <w:pPr>
        <w:pStyle w:val="23"/>
      </w:pPr>
      <w:bookmarkStart w:id="27" w:name="_Toc330999595"/>
      <w:r w:rsidRPr="004A24BF">
        <w:t>Параметры испытаний на продуктивной среде</w:t>
      </w:r>
      <w:bookmarkEnd w:id="27"/>
    </w:p>
    <w:p w:rsidR="00DE4581" w:rsidRPr="001051C7" w:rsidRDefault="00DE4581" w:rsidP="00DE4581">
      <w:pPr>
        <w:pStyle w:val="1"/>
      </w:pPr>
      <w:bookmarkStart w:id="28" w:name="_Toc330999596"/>
      <w:r w:rsidRPr="0012420E">
        <w:t>Контактное</w:t>
      </w:r>
      <w:r w:rsidRPr="001051C7">
        <w:t xml:space="preserve"> </w:t>
      </w:r>
      <w:r w:rsidRPr="0012420E">
        <w:t>лицо</w:t>
      </w:r>
      <w:r w:rsidRPr="001051C7">
        <w:t xml:space="preserve">: </w:t>
      </w:r>
      <w:r w:rsidRPr="0012420E">
        <w:t>Ваулин</w:t>
      </w:r>
      <w:r w:rsidRPr="001051C7">
        <w:t xml:space="preserve"> </w:t>
      </w:r>
      <w:r w:rsidRPr="0012420E">
        <w:t>Аркадий</w:t>
      </w:r>
      <w:r w:rsidRPr="001051C7">
        <w:t xml:space="preserve"> </w:t>
      </w:r>
      <w:r w:rsidRPr="0012420E">
        <w:t>Александрович</w:t>
      </w:r>
      <w:r w:rsidRPr="001051C7">
        <w:t xml:space="preserve">, </w:t>
      </w:r>
      <w:r w:rsidRPr="0012420E">
        <w:rPr>
          <w:lang w:val="en-US"/>
        </w:rPr>
        <w:t>e</w:t>
      </w:r>
      <w:r w:rsidRPr="001051C7">
        <w:t>-</w:t>
      </w:r>
      <w:r w:rsidRPr="0012420E">
        <w:rPr>
          <w:lang w:val="en-US"/>
        </w:rPr>
        <w:t>mail</w:t>
      </w:r>
      <w:r w:rsidRPr="001051C7">
        <w:t xml:space="preserve">: </w:t>
      </w:r>
      <w:r w:rsidRPr="00FE56A9">
        <w:rPr>
          <w:lang w:val="en-US"/>
        </w:rPr>
        <w:t>ArcadiyVaulin</w:t>
      </w:r>
      <w:r w:rsidRPr="001051C7">
        <w:t>@</w:t>
      </w:r>
      <w:r w:rsidRPr="0012420E">
        <w:rPr>
          <w:lang w:val="en-US"/>
        </w:rPr>
        <w:t>fccland</w:t>
      </w:r>
      <w:r w:rsidRPr="001051C7">
        <w:t>.</w:t>
      </w:r>
      <w:r w:rsidRPr="0012420E">
        <w:rPr>
          <w:lang w:val="en-US"/>
        </w:rPr>
        <w:t>ru</w:t>
      </w:r>
      <w:r w:rsidRPr="001051C7">
        <w:t xml:space="preserve"> </w:t>
      </w:r>
      <w:r w:rsidRPr="0012420E">
        <w:t>тел</w:t>
      </w:r>
      <w:r w:rsidRPr="001051C7">
        <w:t>: 747-98-00 (4237)</w:t>
      </w:r>
    </w:p>
    <w:p w:rsidR="009E1299" w:rsidRPr="009E1299" w:rsidRDefault="00DE4581" w:rsidP="00DE4581">
      <w:pPr>
        <w:pStyle w:val="1"/>
      </w:pPr>
      <w:r w:rsidRPr="0012420E">
        <w:t>Адрес</w:t>
      </w:r>
      <w:r w:rsidRPr="001051C7">
        <w:t xml:space="preserve"> </w:t>
      </w:r>
      <w:r w:rsidRPr="0012420E">
        <w:t>тестового</w:t>
      </w:r>
      <w:r w:rsidRPr="001051C7">
        <w:t xml:space="preserve"> </w:t>
      </w:r>
      <w:r w:rsidRPr="0012420E">
        <w:t>экземпляра</w:t>
      </w:r>
      <w:r w:rsidRPr="001051C7">
        <w:t xml:space="preserve">: </w:t>
      </w:r>
      <w:r w:rsidR="00501320" w:rsidRPr="00501320">
        <w:t>http://10.129. 224.34/smev2/smevService2?wsdl</w:t>
      </w:r>
    </w:p>
    <w:p w:rsidR="00DE4581" w:rsidRPr="00FC18CB" w:rsidRDefault="00DE4581" w:rsidP="00DE4581">
      <w:pPr>
        <w:pStyle w:val="1"/>
      </w:pPr>
      <w:r w:rsidRPr="0012420E">
        <w:t>Режим</w:t>
      </w:r>
      <w:r w:rsidRPr="007C61D1">
        <w:t xml:space="preserve"> </w:t>
      </w:r>
      <w:r w:rsidRPr="0012420E">
        <w:t>функционирования</w:t>
      </w:r>
      <w:r w:rsidRPr="007C61D1">
        <w:t xml:space="preserve"> </w:t>
      </w:r>
      <w:r w:rsidRPr="0012420E">
        <w:t>тестовой</w:t>
      </w:r>
      <w:r w:rsidRPr="007C61D1">
        <w:t xml:space="preserve"> </w:t>
      </w:r>
      <w:r w:rsidRPr="0012420E">
        <w:t>среды</w:t>
      </w:r>
      <w:r w:rsidRPr="007C61D1">
        <w:t>: 24/</w:t>
      </w:r>
      <w:r w:rsidRPr="005A1023">
        <w:t>5 (</w:t>
      </w:r>
      <w:r w:rsidRPr="0012420E">
        <w:t>круглосуточно</w:t>
      </w:r>
      <w:r w:rsidRPr="005A1023">
        <w:t xml:space="preserve"> </w:t>
      </w:r>
      <w:r w:rsidRPr="0012420E">
        <w:t>по</w:t>
      </w:r>
      <w:r w:rsidRPr="005A1023">
        <w:t xml:space="preserve"> </w:t>
      </w:r>
      <w:r w:rsidRPr="0012420E">
        <w:t>будням</w:t>
      </w:r>
      <w:r w:rsidRPr="005A1023">
        <w:t xml:space="preserve">). </w:t>
      </w:r>
      <w:r w:rsidRPr="0012420E">
        <w:t>Особых</w:t>
      </w:r>
      <w:r w:rsidRPr="00FC18CB">
        <w:t xml:space="preserve"> </w:t>
      </w:r>
      <w:r w:rsidRPr="0012420E">
        <w:t>условий</w:t>
      </w:r>
      <w:r w:rsidRPr="00FC18CB">
        <w:t xml:space="preserve"> </w:t>
      </w:r>
      <w:r w:rsidRPr="0012420E">
        <w:t>доступности</w:t>
      </w:r>
      <w:r w:rsidRPr="00FC18CB">
        <w:t xml:space="preserve"> </w:t>
      </w:r>
      <w:r w:rsidRPr="0012420E">
        <w:t>не</w:t>
      </w:r>
      <w:r w:rsidRPr="00FC18CB">
        <w:t xml:space="preserve"> </w:t>
      </w:r>
      <w:r w:rsidRPr="0012420E">
        <w:t>определено</w:t>
      </w:r>
      <w:r w:rsidRPr="00FC18CB">
        <w:t>.</w:t>
      </w:r>
    </w:p>
    <w:p w:rsidR="00DE4581" w:rsidRPr="005A1023" w:rsidRDefault="00DE4581" w:rsidP="00DE4581">
      <w:pPr>
        <w:pStyle w:val="1"/>
      </w:pPr>
      <w:r w:rsidRPr="00821FC8">
        <w:t>Для</w:t>
      </w:r>
      <w:r w:rsidRPr="005A1023">
        <w:t xml:space="preserve"> </w:t>
      </w:r>
      <w:r w:rsidRPr="00821FC8">
        <w:t>того</w:t>
      </w:r>
      <w:r w:rsidRPr="005A1023">
        <w:t xml:space="preserve"> </w:t>
      </w:r>
      <w:r w:rsidRPr="00821FC8">
        <w:t>чтоб</w:t>
      </w:r>
      <w:r w:rsidRPr="005A1023">
        <w:t xml:space="preserve"> </w:t>
      </w:r>
      <w:r w:rsidRPr="00821FC8">
        <w:t>протестировать</w:t>
      </w:r>
      <w:r w:rsidRPr="005A1023">
        <w:t xml:space="preserve"> </w:t>
      </w:r>
      <w:r w:rsidRPr="00821FC8">
        <w:t>сервис</w:t>
      </w:r>
      <w:r w:rsidRPr="005A1023">
        <w:t xml:space="preserve">, </w:t>
      </w:r>
      <w:r w:rsidRPr="00821FC8">
        <w:t>необходимо</w:t>
      </w:r>
      <w:r w:rsidRPr="005A1023">
        <w:t>:</w:t>
      </w:r>
    </w:p>
    <w:p w:rsidR="00DE4581" w:rsidRPr="00821FC8" w:rsidRDefault="00DE4581" w:rsidP="00DE4581">
      <w:pPr>
        <w:pStyle w:val="2"/>
      </w:pPr>
      <w:r w:rsidRPr="00821FC8">
        <w:t>зарегистрировать</w:t>
      </w:r>
      <w:r w:rsidRPr="005A1023">
        <w:t xml:space="preserve"> </w:t>
      </w:r>
      <w:r w:rsidRPr="00821FC8">
        <w:t>сервис</w:t>
      </w:r>
      <w:r w:rsidRPr="005A1023">
        <w:t xml:space="preserve"> </w:t>
      </w:r>
      <w:r w:rsidRPr="00821FC8">
        <w:t>на</w:t>
      </w:r>
      <w:r w:rsidRPr="005A1023">
        <w:t xml:space="preserve"> </w:t>
      </w:r>
      <w:r w:rsidRPr="00821FC8">
        <w:t>тестовой</w:t>
      </w:r>
      <w:r w:rsidRPr="005A1023">
        <w:t xml:space="preserve"> </w:t>
      </w:r>
      <w:r w:rsidRPr="00821FC8">
        <w:t>среде</w:t>
      </w:r>
      <w:r w:rsidRPr="005A1023">
        <w:t xml:space="preserve"> </w:t>
      </w:r>
      <w:r w:rsidRPr="00821FC8">
        <w:t>во</w:t>
      </w:r>
      <w:r w:rsidRPr="005A1023">
        <w:t xml:space="preserve"> </w:t>
      </w:r>
      <w:r w:rsidRPr="00821FC8">
        <w:t>время</w:t>
      </w:r>
      <w:r w:rsidRPr="005A1023">
        <w:t xml:space="preserve"> </w:t>
      </w:r>
      <w:r w:rsidRPr="00821FC8">
        <w:t>ее</w:t>
      </w:r>
      <w:r w:rsidRPr="005A1023">
        <w:t xml:space="preserve"> </w:t>
      </w:r>
      <w:r w:rsidRPr="00821FC8">
        <w:t>доступности</w:t>
      </w:r>
      <w:r w:rsidRPr="005A1023">
        <w:t xml:space="preserve"> </w:t>
      </w:r>
      <w:r w:rsidRPr="00821FC8">
        <w:t>согласно</w:t>
      </w:r>
      <w:r w:rsidRPr="005A1023">
        <w:t xml:space="preserve"> </w:t>
      </w:r>
      <w:r w:rsidRPr="00821FC8">
        <w:t>режиму</w:t>
      </w:r>
      <w:r w:rsidRPr="005A1023">
        <w:t xml:space="preserve"> </w:t>
      </w:r>
      <w:r w:rsidRPr="00821FC8">
        <w:t>функционирования,</w:t>
      </w:r>
    </w:p>
    <w:p w:rsidR="00DE4581" w:rsidRPr="00821FC8" w:rsidRDefault="00DE4581" w:rsidP="00DE4581">
      <w:pPr>
        <w:pStyle w:val="2"/>
      </w:pPr>
      <w:r w:rsidRPr="00821FC8">
        <w:t>протестировать все операции на основании контрольных примеров.</w:t>
      </w:r>
    </w:p>
    <w:p w:rsidR="0038149F" w:rsidRPr="00A75305" w:rsidRDefault="00A75305" w:rsidP="00A75305">
      <w:pPr>
        <w:pStyle w:val="12"/>
      </w:pPr>
      <w:r w:rsidRPr="00A75305">
        <w:t>П</w:t>
      </w:r>
      <w:r w:rsidR="0038149F" w:rsidRPr="00A75305">
        <w:t>риложения</w:t>
      </w:r>
      <w:bookmarkEnd w:id="28"/>
    </w:p>
    <w:p w:rsidR="0038149F" w:rsidRPr="00821FC8" w:rsidRDefault="0038149F" w:rsidP="0038149F">
      <w:pPr>
        <w:pStyle w:val="23"/>
      </w:pPr>
      <w:bookmarkStart w:id="29" w:name="_Toc330999597"/>
      <w:r w:rsidRPr="0038149F">
        <w:t>Описание сервиса (WSDL)</w:t>
      </w:r>
      <w:bookmarkEnd w:id="29"/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/>
      </w:tblPr>
      <w:tblGrid>
        <w:gridCol w:w="9604"/>
      </w:tblGrid>
      <w:tr w:rsidR="009712E5" w:rsidRPr="00ED6E0F" w:rsidTr="00B77388">
        <w:tc>
          <w:tcPr>
            <w:tcW w:w="9604" w:type="dxa"/>
            <w:shd w:val="clear" w:color="auto" w:fill="F2F2F2"/>
          </w:tcPr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</w:rPr>
              <w:t> </w:t>
            </w:r>
            <w:r w:rsidRPr="00FE56A9">
              <w:rPr>
                <w:sz w:val="20"/>
                <w:szCs w:val="20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lt;?</w:t>
            </w:r>
            <w:r w:rsidRPr="00FE56A9">
              <w:rPr>
                <w:rStyle w:val="pi1"/>
                <w:color w:val="auto"/>
                <w:sz w:val="20"/>
                <w:szCs w:val="20"/>
              </w:rPr>
              <w:t xml:space="preserve">xml version="1.0" encoding="UTF-8" 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?&gt;</w:t>
            </w:r>
            <w:r w:rsidRPr="00FE56A9">
              <w:rPr>
                <w:sz w:val="20"/>
                <w:szCs w:val="20"/>
              </w:rPr>
              <w:t xml:space="preserve"> 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1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definitions</w:t>
            </w:r>
            <w:r w:rsidR="00FE56A9" w:rsidRPr="00FE56A9">
              <w:rPr>
                <w:rStyle w:val="ns1"/>
                <w:color w:val="auto"/>
                <w:sz w:val="20"/>
                <w:szCs w:val="20"/>
                <w:lang w:val="en-US"/>
              </w:rPr>
              <w:t xml:space="preserve"> xmlns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http://schemas.xmlsoap.org/wsdl/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ns1"/>
                <w:color w:val="auto"/>
                <w:sz w:val="20"/>
                <w:szCs w:val="20"/>
                <w:lang w:val="en-US"/>
              </w:rPr>
              <w:t xml:space="preserve"> xmlns:xs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http://www.w3.org/2001/XMLSchema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ns1"/>
                <w:color w:val="auto"/>
                <w:sz w:val="20"/>
                <w:szCs w:val="20"/>
                <w:lang w:val="en-US"/>
              </w:rPr>
              <w:t xml:space="preserve"> xmlns:soapenv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http://schemas.xmlsoap.org/wsdl/soap/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ns1"/>
                <w:color w:val="auto"/>
                <w:sz w:val="20"/>
                <w:szCs w:val="20"/>
                <w:lang w:val="en-US"/>
              </w:rPr>
              <w:t xml:space="preserve"> xmlns:tns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http://portal.fccland.ru/rt/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ns1"/>
                <w:color w:val="auto"/>
                <w:sz w:val="20"/>
                <w:szCs w:val="20"/>
                <w:lang w:val="en-US"/>
              </w:rPr>
              <w:t xml:space="preserve"> xmlns:smev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http://smev.gosuslugi.ru/rev111111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RosreestrServi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argetNamespa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http://portal.fccland.ru/rt/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2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types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3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chema targetNamespa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http://portal.fccland.ru/rt/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lastRenderedPageBreak/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impor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spa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http://smev.gosuslugi.ru/rev11111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schemaLoc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Types.xsd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createRequestReques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createRequestRequest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createRequestRespons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createRequestResponse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getStatusReques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getStatusRequest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getStatusRespons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getStatusResponse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getEventsReques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getEventsRequest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getEventsRespons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getEventsResponse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loadEventDetailsReques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loadEventDetailsRequest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loadEventDetailsRespons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loadEventDetailsResponse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chem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type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4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CreateRequestInpu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par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createRequestReques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5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CreateRequestOutpu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par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createRequestRespons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6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GetStatusInpu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par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getStatusReques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7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GetStatusOutpu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par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getStatusRespons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8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GetEventsInpu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par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getEventsReques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9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GetEventsOutpu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par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getEventsRespons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0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LoadEventDetailsInpu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par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loadEventDetailsReques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1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LoadEventDetailsOutpu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par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loadEventDetailsRespons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2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port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RosreestrServicePort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3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operation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CreateReques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inpu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CreateRequestInpu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outpu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CreateRequestOutpu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op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4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operation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GetStatus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inpu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GetStatusInpu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outpu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GetStatusOutpu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op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5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operation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GetEvents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inpu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GetEventsInpu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outpu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GetEventsOutpu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op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6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operation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LoadEventDetails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inpu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LoadEventDetailsInpu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outpu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LoadEventDetailsOutpu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op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port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7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binding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RosreestrServiceBinding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tns:RosreestrServicePort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soapenv:binding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transpor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http://schemas.xmlsoap.org/soap/http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8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operation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CreateReques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soapenv:operation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soapAc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http://portal.rosreestr.ru/CreateReques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styl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docu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9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inpu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soapenv:body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us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literal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inpu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30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outpu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soapenv:body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us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literal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outpu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lastRenderedPageBreak/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op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31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operation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GetStatus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soapenv:operation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soapAc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http://portal.rosreestr.ru/GetStatu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styl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docu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32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inpu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soapenv:body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us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literal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inpu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33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outpu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soapenv:body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us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literal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outpu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op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34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operation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GetEvents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soapenv:operation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soapAc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http://portal.rosreestr.ru/GetEvent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styl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docu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35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inpu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soapenv:body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us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literal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inpu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36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outpu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soapenv:body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us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literal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outpu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op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37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operation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LoadEventDetails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soapenv:operation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soapAc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http://portal.rosreestr.ru/LoadEventDetail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styl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docu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38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inpu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soapenv:body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us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literal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inpu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39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outpu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soapenv:body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us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literal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outpu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op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binding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40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servic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RosreestrServi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41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por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RosreestrServicePor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binding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tns:RosreestrServiceBinding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soapenv:address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loc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http://127.0.0.1/smev2/smevService2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</w:rPr>
              <w:t>port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</w:rPr>
              <w:t> </w:t>
            </w:r>
            <w:r w:rsidRPr="00FE56A9">
              <w:rPr>
                <w:sz w:val="20"/>
                <w:szCs w:val="20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</w:rPr>
              <w:t>service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gt;</w:t>
            </w:r>
          </w:p>
          <w:p w:rsidR="009712E5" w:rsidRPr="00FE56A9" w:rsidRDefault="00FE56A9" w:rsidP="00FE56A9">
            <w:pPr>
              <w:spacing w:line="240" w:lineRule="auto"/>
              <w:rPr>
                <w:rFonts w:ascii="Verdana" w:hAnsi="Verdana"/>
                <w:sz w:val="20"/>
                <w:szCs w:val="20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</w:rPr>
              <w:t> </w:t>
            </w:r>
            <w:r w:rsidRPr="00FE56A9">
              <w:rPr>
                <w:sz w:val="20"/>
                <w:szCs w:val="20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</w:rPr>
              <w:t>definitions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gt;</w:t>
            </w:r>
          </w:p>
        </w:tc>
      </w:tr>
      <w:bookmarkEnd w:id="5"/>
    </w:tbl>
    <w:p w:rsidR="00BE516E" w:rsidRDefault="00BE516E" w:rsidP="00BE516E">
      <w:pPr>
        <w:spacing w:line="240" w:lineRule="auto"/>
        <w:rPr>
          <w:rFonts w:ascii="Courier New" w:hAnsi="Courier New" w:cs="Courier New"/>
          <w:sz w:val="20"/>
          <w:szCs w:val="20"/>
        </w:rPr>
      </w:pPr>
    </w:p>
    <w:p w:rsidR="00FE56A9" w:rsidRDefault="00FE56A9" w:rsidP="00FE56A9">
      <w:pPr>
        <w:spacing w:line="240" w:lineRule="auto"/>
        <w:ind w:firstLine="708"/>
        <w:rPr>
          <w:b/>
          <w:lang w:val="en-US"/>
        </w:rPr>
      </w:pPr>
      <w:r w:rsidRPr="00FE56A9">
        <w:rPr>
          <w:b/>
          <w:lang w:val="en-US"/>
        </w:rPr>
        <w:t>Rosreestr.xsd</w:t>
      </w:r>
    </w:p>
    <w:tbl>
      <w:tblPr>
        <w:tblStyle w:val="affa"/>
        <w:tblW w:w="9639" w:type="dxa"/>
        <w:tblInd w:w="817" w:type="dxa"/>
        <w:shd w:val="clear" w:color="auto" w:fill="F2F2F2" w:themeFill="background1" w:themeFillShade="F2"/>
        <w:tblLook w:val="04A0"/>
      </w:tblPr>
      <w:tblGrid>
        <w:gridCol w:w="9639"/>
      </w:tblGrid>
      <w:tr w:rsidR="00FE56A9" w:rsidRPr="00AB5171" w:rsidTr="00FE56A9">
        <w:tc>
          <w:tcPr>
            <w:tcW w:w="9639" w:type="dxa"/>
            <w:shd w:val="clear" w:color="auto" w:fill="F2F2F2" w:themeFill="background1" w:themeFillShade="F2"/>
          </w:tcPr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?</w:t>
            </w:r>
            <w:r w:rsidRPr="00FE56A9">
              <w:rPr>
                <w:rStyle w:val="pi1"/>
                <w:color w:val="auto"/>
                <w:sz w:val="20"/>
                <w:szCs w:val="20"/>
                <w:lang w:val="en-US"/>
              </w:rPr>
              <w:t xml:space="preserve">xml version="1.0" encoding="UTF-8"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?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42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chema elementFormDefaul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qualified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argetNamespa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http://portal.fccland.ru/types/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ns1"/>
                <w:color w:val="auto"/>
                <w:sz w:val="20"/>
                <w:szCs w:val="20"/>
                <w:lang w:val="en-US"/>
              </w:rPr>
              <w:t xml:space="preserve"> xmlns:tns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http://portal.fccland.ru/types/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ns1"/>
                <w:color w:val="auto"/>
                <w:sz w:val="20"/>
                <w:szCs w:val="20"/>
                <w:lang w:val="en-US"/>
              </w:rPr>
              <w:t xml:space="preserve"> xmlns:xmi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http://www.w3.org/2005/05/xmlmi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ns1"/>
                <w:color w:val="auto"/>
                <w:sz w:val="20"/>
                <w:szCs w:val="20"/>
                <w:lang w:val="en-US"/>
              </w:rPr>
              <w:t xml:space="preserve"> xmlns:xsd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http://www.w3.org/2001/XMLSchema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43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requestNumber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44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imple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restriction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bas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xsd:string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imple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45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eventID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46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imple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restriction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bas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xsd:string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imple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47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errorMessag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48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imple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restriction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bas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xsd:string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imple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49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events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50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51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52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eventID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xsd:string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53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Внешний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идентификатор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события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lastRenderedPageBreak/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54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event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xsd:string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55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Тип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события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STATUS OUTDOC RECEIPT ...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eventDat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xsd:dateTi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56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requestNumber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xsd:string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57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Номер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заявки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58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createRequestBea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59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60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0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okato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xsd:string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0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oktmo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xsd:string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request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xsd:string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61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statusResponseBea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62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63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tatu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xsd:string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tatus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0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xsd:string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64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createRequestRequestMessage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65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createRequestBea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66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createRequestResponseMessage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67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hoi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requestNumber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error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hoi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68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getStatusRequestMessage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69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requestNumber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70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getStatusResponseMessage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71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hoi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statusResponseBea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error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hoi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72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getEventsRequestMessage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73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requestNumber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74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getEventsResponseMessage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75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hoi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unbounded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0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event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error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lastRenderedPageBreak/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hoi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76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loadEventDetailsRequestMessage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77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eventID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78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loadEventDetailsResponseMessage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79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hoi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unbounded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0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XML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error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hoi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80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XML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tns:Any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</w:rPr>
            </w:pPr>
            <w:hyperlink r:id="rId81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</w:rPr>
                <w:t>-</w:t>
              </w:r>
            </w:hyperlink>
            <w:r w:rsidR="00FE56A9" w:rsidRPr="00FE56A9">
              <w:rPr>
                <w:sz w:val="20"/>
                <w:szCs w:val="20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</w:rPr>
              <w:t>xsd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</w:rPr>
              <w:t> </w:t>
            </w:r>
            <w:r w:rsidRPr="00FE56A9">
              <w:rPr>
                <w:sz w:val="20"/>
                <w:szCs w:val="20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</w:rPr>
              <w:t>xsd:documentation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Элемент для структурированного описания специфических результатов ИС по услуге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</w:rPr>
              <w:t>xsd:documentation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gt;</w:t>
            </w:r>
            <w:r w:rsidRPr="00FE56A9">
              <w:rPr>
                <w:sz w:val="20"/>
                <w:szCs w:val="20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</w:rPr>
              <w:t> </w:t>
            </w:r>
            <w:r w:rsidRPr="00FE56A9">
              <w:rPr>
                <w:sz w:val="20"/>
                <w:szCs w:val="20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82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Any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83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>Specific 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84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any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unbounded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0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namespa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##any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processContent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lax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rFonts w:ascii="Verdana" w:hAnsi="Verdana"/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d:schem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</w:tc>
      </w:tr>
    </w:tbl>
    <w:p w:rsidR="00FE56A9" w:rsidRDefault="00FE56A9" w:rsidP="00FE56A9">
      <w:pPr>
        <w:spacing w:line="240" w:lineRule="auto"/>
        <w:ind w:firstLine="708"/>
        <w:rPr>
          <w:b/>
          <w:lang w:val="en-US"/>
        </w:rPr>
      </w:pPr>
      <w:r w:rsidRPr="00FE56A9">
        <w:rPr>
          <w:b/>
          <w:lang w:val="en-US"/>
        </w:rPr>
        <w:lastRenderedPageBreak/>
        <w:t>SmevTypes.xsd</w:t>
      </w:r>
    </w:p>
    <w:tbl>
      <w:tblPr>
        <w:tblStyle w:val="affa"/>
        <w:tblW w:w="9639" w:type="dxa"/>
        <w:tblInd w:w="817" w:type="dxa"/>
        <w:shd w:val="clear" w:color="auto" w:fill="F2F2F2" w:themeFill="background1" w:themeFillShade="F2"/>
        <w:tblLook w:val="04A0"/>
      </w:tblPr>
      <w:tblGrid>
        <w:gridCol w:w="9639"/>
      </w:tblGrid>
      <w:tr w:rsidR="00FE56A9" w:rsidRPr="00AB5171" w:rsidTr="00FE56A9">
        <w:trPr>
          <w:trHeight w:val="5518"/>
        </w:trPr>
        <w:tc>
          <w:tcPr>
            <w:tcW w:w="9639" w:type="dxa"/>
            <w:shd w:val="clear" w:color="auto" w:fill="F2F2F2" w:themeFill="background1" w:themeFillShade="F2"/>
          </w:tcPr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?</w:t>
            </w:r>
            <w:r w:rsidRPr="00FE56A9">
              <w:rPr>
                <w:rStyle w:val="pi1"/>
                <w:color w:val="auto"/>
                <w:sz w:val="20"/>
                <w:szCs w:val="20"/>
                <w:lang w:val="en-US"/>
              </w:rPr>
              <w:t xml:space="preserve">xml version="1.0" encoding="UTF-8"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?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85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chema</w:t>
            </w:r>
            <w:r w:rsidR="00FE56A9" w:rsidRPr="00FE56A9">
              <w:rPr>
                <w:rStyle w:val="ns1"/>
                <w:color w:val="auto"/>
                <w:sz w:val="20"/>
                <w:szCs w:val="20"/>
                <w:lang w:val="en-US"/>
              </w:rPr>
              <w:t xml:space="preserve"> xmlns:xs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http://www.w3.org/2001/XMLSchema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ns1"/>
                <w:color w:val="auto"/>
                <w:sz w:val="20"/>
                <w:szCs w:val="20"/>
                <w:lang w:val="en-US"/>
              </w:rPr>
              <w:t xml:space="preserve"> xmlns:smev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http://smev.gosuslugi.ru/rev111111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ns1"/>
                <w:color w:val="auto"/>
                <w:sz w:val="20"/>
                <w:szCs w:val="20"/>
                <w:lang w:val="en-US"/>
              </w:rPr>
              <w:t xml:space="preserve"> xmlns:xop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http://www.w3.org/2004/08/xop/includ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argetNamespa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http://smev.gosuslugi.ru/rev111111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elementFormDefaul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qualified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attributeFormDefaul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unqualified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ns1"/>
                <w:color w:val="auto"/>
                <w:sz w:val="20"/>
                <w:szCs w:val="20"/>
                <w:lang w:val="en-US"/>
              </w:rPr>
              <w:t xml:space="preserve"> xmlns:typ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http://portal.fccland.ru/types/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impor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spa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http://www.w3.org/2004/08/xop/includ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schemaLoc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xop-include.xsd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impor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spa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http://portal.fccland.ru/types/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schemaLoc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Rosreestr.xsd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86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Header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smev:Header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87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Служебный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загловок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СМЭВ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88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Messag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smev:Message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89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Служебный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блок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атрибутов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СМЭВ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90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Sender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smev:orgExternal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</w:rPr>
            </w:pPr>
            <w:hyperlink r:id="rId91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</w:rPr>
                <w:t>-</w:t>
              </w:r>
            </w:hyperlink>
            <w:r w:rsidR="00FE56A9" w:rsidRPr="00FE56A9">
              <w:rPr>
                <w:sz w:val="20"/>
                <w:szCs w:val="20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</w:rPr>
              <w:t> </w:t>
            </w:r>
            <w:r w:rsidRPr="00FE56A9">
              <w:rPr>
                <w:sz w:val="20"/>
                <w:szCs w:val="20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Данные о системе ициаторе взаимодействия (Потребителе) (валидируется СМЭВ на соответствие сертификату)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gt;</w:t>
            </w:r>
            <w:r w:rsidRPr="00FE56A9">
              <w:rPr>
                <w:sz w:val="20"/>
                <w:szCs w:val="20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</w:rPr>
              <w:t> </w:t>
            </w:r>
            <w:r w:rsidRPr="00FE56A9">
              <w:rPr>
                <w:sz w:val="20"/>
                <w:szCs w:val="20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92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Recipien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smev:orgExternal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</w:rPr>
            </w:pPr>
            <w:hyperlink r:id="rId93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</w:rPr>
                <w:t>-</w:t>
              </w:r>
            </w:hyperlink>
            <w:r w:rsidR="00FE56A9" w:rsidRPr="00FE56A9">
              <w:rPr>
                <w:sz w:val="20"/>
                <w:szCs w:val="20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</w:rPr>
              <w:t> </w:t>
            </w:r>
            <w:r w:rsidRPr="00FE56A9">
              <w:rPr>
                <w:sz w:val="20"/>
                <w:szCs w:val="20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Данные о системе получателе сообщения (Поставщике) (валидируется СМЭВ рестру поставщиков)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gt;</w:t>
            </w:r>
            <w:r w:rsidRPr="00FE56A9">
              <w:rPr>
                <w:sz w:val="20"/>
                <w:szCs w:val="20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</w:rPr>
              <w:t> </w:t>
            </w:r>
            <w:r w:rsidRPr="00FE56A9">
              <w:rPr>
                <w:sz w:val="20"/>
                <w:szCs w:val="20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94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Originator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smev:orgExternal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</w:rPr>
            </w:pPr>
            <w:hyperlink r:id="rId95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</w:rPr>
                <w:t>-</w:t>
              </w:r>
            </w:hyperlink>
            <w:r w:rsidR="00FE56A9" w:rsidRPr="00FE56A9">
              <w:rPr>
                <w:sz w:val="20"/>
                <w:szCs w:val="20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</w:rPr>
              <w:t> </w:t>
            </w:r>
            <w:r w:rsidRPr="00FE56A9">
              <w:rPr>
                <w:sz w:val="20"/>
                <w:szCs w:val="20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Данные о системе, инициировавашей цепочку из нескольких запросов ответов, объединенных единым процессом в рамках взаимодействия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gt;</w:t>
            </w:r>
            <w:r w:rsidRPr="00FE56A9">
              <w:rPr>
                <w:sz w:val="20"/>
                <w:szCs w:val="20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</w:rPr>
              <w:t> </w:t>
            </w:r>
            <w:r w:rsidRPr="00FE56A9">
              <w:rPr>
                <w:sz w:val="20"/>
                <w:szCs w:val="20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96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TypeCod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smev:TypeCode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97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Тип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сообщения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98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Dat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xs:dateTi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99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Дата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создания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запроса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00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RequestIdRef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smev:id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01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Идентификатор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сообщения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>-</w:t>
            </w:r>
            <w:r w:rsidRPr="00FE56A9">
              <w:rPr>
                <w:rStyle w:val="tx1"/>
                <w:b w:val="0"/>
                <w:sz w:val="20"/>
                <w:szCs w:val="20"/>
              </w:rPr>
              <w:t>запроса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, </w:t>
            </w:r>
            <w:r w:rsidRPr="00FE56A9">
              <w:rPr>
                <w:rStyle w:val="tx1"/>
                <w:b w:val="0"/>
                <w:sz w:val="20"/>
                <w:szCs w:val="20"/>
              </w:rPr>
              <w:t>инициировавшего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взаимодействие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02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OriginRequestIdRef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smev:id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</w:rPr>
            </w:pPr>
            <w:hyperlink r:id="rId103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</w:rPr>
                <w:t>-</w:t>
              </w:r>
            </w:hyperlink>
            <w:r w:rsidR="00FE56A9" w:rsidRPr="00FE56A9">
              <w:rPr>
                <w:sz w:val="20"/>
                <w:szCs w:val="20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</w:rPr>
              <w:t> </w:t>
            </w:r>
            <w:r w:rsidRPr="00FE56A9">
              <w:rPr>
                <w:sz w:val="20"/>
                <w:szCs w:val="20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Идентификатор сообщения-запроса, инициировавшего цепочку из нескольких запросов-ответов, объединенных единым процессом в рамках взаимодействия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gt;</w:t>
            </w:r>
            <w:r w:rsidRPr="00FE56A9">
              <w:rPr>
                <w:sz w:val="20"/>
                <w:szCs w:val="20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</w:rPr>
              <w:t> </w:t>
            </w:r>
            <w:r w:rsidRPr="00FE56A9">
              <w:rPr>
                <w:sz w:val="20"/>
                <w:szCs w:val="20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04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ServiceCod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xs:string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05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Код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услуги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06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CaseNumber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xs:string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07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Номер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заявки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в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информационной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системе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отправителе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08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MessageId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smev:id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09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Идентификатор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сообщения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10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TimeStamp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xs:dateTi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11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Метка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времени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получения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запроса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СМЭВом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12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NodeId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xs:string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13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Уникальный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идентификатор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узла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14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MessageClass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smev:MessageClass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15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Идентификатор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класса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сообщения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16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Status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smev:Status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17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Статус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сообщения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18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Exchange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xs:string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19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Категория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взаимодействия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20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BinaryData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xs:base64Binary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21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Контент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вложения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22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Refer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smev:Reference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23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Ссылка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на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вложение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24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DigestValu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xs:base64Binary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25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Хеш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код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вложения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26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TestMsg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xs:string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27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Идентификатор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тестового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запроса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28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RequestCod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xs:string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29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Код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заявления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30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Header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31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NodeId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MessageId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TimeStamp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MessageClas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32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Message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33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Sender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Recipi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Originator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0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TypeCod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Statu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Dat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Exchange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RequestId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0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OriginRequestId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0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ServiceCod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0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CaseNumber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0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TestMsg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0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34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AppDocument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35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RequestCod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Binary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36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Reference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xed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tru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37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xop:Includ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0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38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orgExternal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39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Сведения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об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информационной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системе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40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41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Cod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xs:string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42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Идентификатор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системы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43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xs:string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44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Наименование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системы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45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imple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TypeCode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46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restriction bas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xs:string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47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 valu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GSRV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48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Взаимодействие в рамках оказания государственных услуг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gt;</w:t>
            </w:r>
            <w:r w:rsidRPr="00FE56A9">
              <w:rPr>
                <w:sz w:val="20"/>
                <w:szCs w:val="20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</w:rPr>
              <w:t> </w:t>
            </w:r>
            <w:r w:rsidRPr="00FE56A9">
              <w:rPr>
                <w:sz w:val="20"/>
                <w:szCs w:val="20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49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 valu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GFNC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50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Взаимодействие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в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рамках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исполнения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restric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imple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51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imple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MessageClass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52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restriction bas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xs:string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53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 valu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REQUES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54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Запрос от потребителя к поставщику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gt;</w:t>
            </w:r>
            <w:r w:rsidRPr="00FE56A9">
              <w:rPr>
                <w:sz w:val="20"/>
                <w:szCs w:val="20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</w:rPr>
              <w:t> </w:t>
            </w:r>
            <w:r w:rsidRPr="00FE56A9">
              <w:rPr>
                <w:sz w:val="20"/>
                <w:szCs w:val="20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55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 valu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RESPONS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56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Ответ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поставщика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потребителю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restric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imple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57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imple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Status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58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restriction bas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xs:string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59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 valu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REQUES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60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Запрос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61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 valu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RESUL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62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Результат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63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 valu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REJEC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64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Мотивированный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отказ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65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 valu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INVALID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66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Ошибка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при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ФЛК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67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 valu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ACCEPT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68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Сообщение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>-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softHyphen/>
            </w:r>
            <w:r w:rsidRPr="00FE56A9">
              <w:rPr>
                <w:rStyle w:val="tx1"/>
                <w:rFonts w:ascii="Cambria Math" w:hAnsi="Cambria Math"/>
                <w:b w:val="0"/>
                <w:sz w:val="20"/>
                <w:szCs w:val="20"/>
                <w:lang w:val="en-US"/>
              </w:rPr>
              <w:t>‐</w:t>
            </w:r>
            <w:r w:rsidRPr="00FE56A9">
              <w:rPr>
                <w:rStyle w:val="tx1"/>
                <w:b w:val="0"/>
                <w:sz w:val="20"/>
                <w:szCs w:val="20"/>
              </w:rPr>
              <w:t>квиток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о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приеме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69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 valu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PING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70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Запрос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данных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>/</w:t>
            </w:r>
            <w:r w:rsidRPr="00FE56A9">
              <w:rPr>
                <w:rStyle w:val="tx1"/>
                <w:b w:val="0"/>
                <w:sz w:val="20"/>
                <w:szCs w:val="20"/>
              </w:rPr>
              <w:t>результатов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71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 valu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PROCESS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72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В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обработке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73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 valu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NOTIFY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74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Уведомление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об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ошибке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75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 valu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FAILUR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76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Технический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сбой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77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 valu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CANCEL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78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Отзыв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заявления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79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 valu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STAT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80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rStyle w:val="tx1"/>
                <w:b w:val="0"/>
                <w:sz w:val="20"/>
                <w:szCs w:val="20"/>
              </w:rPr>
              <w:t>Возврат</w:t>
            </w:r>
            <w:r w:rsidRPr="00FE56A9">
              <w:rPr>
                <w:rStyle w:val="tx1"/>
                <w:b w:val="0"/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x1"/>
                <w:b w:val="0"/>
                <w:sz w:val="20"/>
                <w:szCs w:val="20"/>
              </w:rPr>
              <w:t>состояния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documen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not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numera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restriction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imple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81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imple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idTyp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restriction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bas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xs:string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imple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82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createRequestRequestMessag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83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Message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createRequestRequestMessage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84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createRequestRequestMessageData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85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App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yp:createRequestRequestMessage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AppDocu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AppDocument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86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createRequestResponseMessag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87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Message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createRequestResponseMessage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88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createRequestResponseMessageData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89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App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yp:createRequestResponseMessage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lastRenderedPageBreak/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AppDocu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AppDocument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0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90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getStatusRequestMessag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91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Message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getStatusRequestMessage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92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getStatusRequestMessageData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93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App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yp:getStatusRequestMessage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AppDocu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AppDocument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0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94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getStatusResponseMessag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95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Message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getStatusResponseMessage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96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getStatusResponseMessageData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97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App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yp:getStatusResponseMessage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AppDocu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AppDocument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0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98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getEventsRequestMessag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199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Message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getEventsRequestMessage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00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getEventsRequestMessageData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01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App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yp:getEventsRequestMessage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AppDocu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AppDocument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0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02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getEventsResponseMessag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03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Message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getEventsResponseMessage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04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getEventsResponseMessageData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05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App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yp:getEventsResponseMessage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AppDocu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AppDocument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0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06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loadEventDetailsRequestMessag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07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Message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loadEventDetailsRequestMessage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08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loadEventDetailsRequestMessageData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09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lastRenderedPageBreak/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App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yp:loadEventDetailsRequestMessage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AppDocu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AppDocument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0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10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loadEventDetailsResponseMessag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11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Messag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Message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loadEventDetailsResponseMessage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12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loadEventDetailsResponseMessageData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13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AppDat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yp:loadEventDetailsResponseMessage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AppDocument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smev:AppDocument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1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0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rFonts w:ascii="Verdana" w:hAnsi="Verdana"/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chema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</w:tc>
      </w:tr>
    </w:tbl>
    <w:p w:rsidR="00FE56A9" w:rsidRDefault="00FE56A9" w:rsidP="00FE56A9">
      <w:pPr>
        <w:spacing w:line="240" w:lineRule="auto"/>
        <w:ind w:left="709"/>
        <w:rPr>
          <w:b/>
          <w:lang w:val="en-US"/>
        </w:rPr>
      </w:pPr>
      <w:r w:rsidRPr="00FE56A9">
        <w:rPr>
          <w:b/>
          <w:lang w:val="en-US"/>
        </w:rPr>
        <w:lastRenderedPageBreak/>
        <w:t>xop-include.xsd</w:t>
      </w:r>
    </w:p>
    <w:tbl>
      <w:tblPr>
        <w:tblStyle w:val="affa"/>
        <w:tblW w:w="9639" w:type="dxa"/>
        <w:tblInd w:w="817" w:type="dxa"/>
        <w:shd w:val="clear" w:color="auto" w:fill="F2F2F2" w:themeFill="background1" w:themeFillShade="F2"/>
        <w:tblLook w:val="04A0"/>
      </w:tblPr>
      <w:tblGrid>
        <w:gridCol w:w="9639"/>
      </w:tblGrid>
      <w:tr w:rsidR="00FE56A9" w:rsidTr="00FE56A9">
        <w:tc>
          <w:tcPr>
            <w:tcW w:w="9639" w:type="dxa"/>
            <w:shd w:val="clear" w:color="auto" w:fill="F2F2F2" w:themeFill="background1" w:themeFillShade="F2"/>
          </w:tcPr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14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chema</w:t>
            </w:r>
            <w:r w:rsidR="00FE56A9" w:rsidRPr="00FE56A9">
              <w:rPr>
                <w:rStyle w:val="ns1"/>
                <w:color w:val="auto"/>
                <w:sz w:val="20"/>
                <w:szCs w:val="20"/>
                <w:lang w:val="en-US"/>
              </w:rPr>
              <w:t xml:space="preserve"> xmlns:xs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http://www.w3.org/2001/XMLSchema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ns1"/>
                <w:color w:val="auto"/>
                <w:sz w:val="20"/>
                <w:szCs w:val="20"/>
                <w:lang w:val="en-US"/>
              </w:rPr>
              <w:t xml:space="preserve"> xmlns:tns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http://www.w3.org/2004/08/xop/includ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argetNamespa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http://www.w3.org/2004/08/xop/includ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element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Includ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tns:Includ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15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 nam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="00FE56A9" w:rsidRPr="00FE56A9">
              <w:rPr>
                <w:bCs/>
                <w:sz w:val="20"/>
                <w:szCs w:val="20"/>
                <w:lang w:val="en-US"/>
              </w:rPr>
              <w:t>Includ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"&gt;</w:t>
            </w:r>
          </w:p>
          <w:p w:rsidR="00FE56A9" w:rsidRPr="00FE56A9" w:rsidRDefault="00855CEB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hyperlink r:id="rId216" w:history="1">
              <w:r w:rsidR="00FE56A9" w:rsidRPr="00FE56A9">
                <w:rPr>
                  <w:rStyle w:val="aff7"/>
                  <w:bCs/>
                  <w:color w:val="auto"/>
                  <w:sz w:val="20"/>
                  <w:szCs w:val="20"/>
                  <w:lang w:val="en-US"/>
                </w:rPr>
                <w:t>-</w:t>
              </w:r>
            </w:hyperlink>
            <w:r w:rsidR="00FE56A9" w:rsidRPr="00FE56A9">
              <w:rPr>
                <w:sz w:val="20"/>
                <w:szCs w:val="20"/>
                <w:lang w:val="en-US"/>
              </w:rPr>
              <w:t xml:space="preserve"> 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="00FE56A9"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="00FE56A9"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y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spa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##other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in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0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maxOccurs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unbounded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sequen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ttribute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href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xs:anyURI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 xml:space="preserve"> us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required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anyAttribute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namespac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="</w:t>
            </w:r>
            <w:r w:rsidRPr="00FE56A9">
              <w:rPr>
                <w:bCs/>
                <w:sz w:val="20"/>
                <w:szCs w:val="20"/>
                <w:lang w:val="en-US"/>
              </w:rPr>
              <w:t>##other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" /&gt;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</w:p>
          <w:p w:rsidR="00FE56A9" w:rsidRPr="00FE56A9" w:rsidRDefault="00FE56A9" w:rsidP="00FE56A9">
            <w:pPr>
              <w:spacing w:line="240" w:lineRule="auto"/>
              <w:rPr>
                <w:sz w:val="20"/>
                <w:szCs w:val="20"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  <w:lang w:val="en-US"/>
              </w:rPr>
              <w:t>xs:complexType</w:t>
            </w:r>
            <w:r w:rsidRPr="00FE56A9">
              <w:rPr>
                <w:rStyle w:val="m1"/>
                <w:color w:val="auto"/>
                <w:sz w:val="20"/>
                <w:szCs w:val="20"/>
                <w:lang w:val="en-US"/>
              </w:rPr>
              <w:t>&gt;</w:t>
            </w:r>
          </w:p>
          <w:p w:rsidR="00FE56A9" w:rsidRDefault="00FE56A9" w:rsidP="00FE56A9">
            <w:pPr>
              <w:spacing w:line="240" w:lineRule="auto"/>
              <w:rPr>
                <w:b/>
                <w:lang w:val="en-US"/>
              </w:rPr>
            </w:pPr>
            <w:r w:rsidRPr="00FE56A9">
              <w:rPr>
                <w:rStyle w:val="b1"/>
                <w:rFonts w:ascii="Times New Roman" w:hAnsi="Times New Roman" w:cs="Times New Roman"/>
                <w:b w:val="0"/>
                <w:color w:val="auto"/>
                <w:sz w:val="20"/>
                <w:szCs w:val="20"/>
                <w:lang w:val="en-US"/>
              </w:rPr>
              <w:t> </w:t>
            </w:r>
            <w:r w:rsidRPr="00FE56A9">
              <w:rPr>
                <w:sz w:val="20"/>
                <w:szCs w:val="20"/>
                <w:lang w:val="en-US"/>
              </w:rPr>
              <w:t xml:space="preserve"> 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lt;/</w:t>
            </w:r>
            <w:r w:rsidRPr="00FE56A9">
              <w:rPr>
                <w:rStyle w:val="t1"/>
                <w:color w:val="auto"/>
                <w:sz w:val="20"/>
                <w:szCs w:val="20"/>
              </w:rPr>
              <w:t>xs:schema</w:t>
            </w:r>
            <w:r w:rsidRPr="00FE56A9">
              <w:rPr>
                <w:rStyle w:val="m1"/>
                <w:color w:val="auto"/>
                <w:sz w:val="20"/>
                <w:szCs w:val="20"/>
              </w:rPr>
              <w:t>&gt;</w:t>
            </w:r>
          </w:p>
        </w:tc>
      </w:tr>
    </w:tbl>
    <w:p w:rsidR="00FE56A9" w:rsidRDefault="00FE56A9" w:rsidP="00FE56A9">
      <w:pPr>
        <w:spacing w:line="240" w:lineRule="auto"/>
        <w:ind w:left="709"/>
        <w:rPr>
          <w:b/>
          <w:lang w:val="en-US"/>
        </w:rPr>
      </w:pPr>
    </w:p>
    <w:p w:rsidR="009D7EC7" w:rsidRDefault="009D7EC7">
      <w:pPr>
        <w:widowControl/>
        <w:autoSpaceDN/>
        <w:adjustRightInd/>
        <w:spacing w:line="240" w:lineRule="auto"/>
        <w:jc w:val="left"/>
        <w:textAlignment w:val="auto"/>
        <w:rPr>
          <w:bCs/>
          <w:iCs/>
          <w:sz w:val="32"/>
          <w:szCs w:val="28"/>
          <w:lang w:val="en-US"/>
        </w:rPr>
      </w:pPr>
      <w:r>
        <w:rPr>
          <w:b/>
          <w:lang w:val="en-US"/>
        </w:rPr>
        <w:br w:type="page"/>
      </w:r>
    </w:p>
    <w:p w:rsidR="00FA5CC5" w:rsidRDefault="00FA5CC5" w:rsidP="00FA5CC5">
      <w:pPr>
        <w:pStyle w:val="23"/>
      </w:pPr>
      <w:bookmarkStart w:id="30" w:name="_Toc330999598"/>
      <w:r>
        <w:lastRenderedPageBreak/>
        <w:t>Описание схемы заявлений</w:t>
      </w:r>
      <w:bookmarkEnd w:id="30"/>
    </w:p>
    <w:p w:rsidR="00F43211" w:rsidRDefault="00F43211" w:rsidP="00CD4F27">
      <w:pPr>
        <w:pStyle w:val="afffc"/>
      </w:pPr>
      <w:r>
        <w:object w:dxaOrig="1531" w:dyaOrig="1002">
          <v:shape id="_x0000_i1026" type="#_x0000_t75" style="width:76.5pt;height:50.25pt" o:ole="">
            <v:imagedata r:id="rId217" o:title=""/>
          </v:shape>
          <o:OLEObject Type="Embed" ProgID="Package" ShapeID="_x0000_i1026" DrawAspect="Icon" ObjectID="_1405151065" r:id="rId218"/>
        </w:object>
      </w:r>
    </w:p>
    <w:p w:rsidR="00FE56A9" w:rsidRDefault="009D7EC7" w:rsidP="009D7EC7">
      <w:pPr>
        <w:pStyle w:val="23"/>
      </w:pPr>
      <w:bookmarkStart w:id="31" w:name="_Toc330999599"/>
      <w:r w:rsidRPr="009D7EC7">
        <w:t>Примеры и описания заявлений.</w:t>
      </w:r>
      <w:bookmarkEnd w:id="31"/>
    </w:p>
    <w:tbl>
      <w:tblPr>
        <w:tblStyle w:val="affa"/>
        <w:tblW w:w="0" w:type="auto"/>
        <w:tblInd w:w="357" w:type="dxa"/>
        <w:tblLook w:val="04A0"/>
      </w:tblPr>
      <w:tblGrid>
        <w:gridCol w:w="5705"/>
        <w:gridCol w:w="2126"/>
        <w:gridCol w:w="2233"/>
      </w:tblGrid>
      <w:tr w:rsidR="009D7EC7" w:rsidRPr="00893D08" w:rsidTr="009D7EC7">
        <w:tc>
          <w:tcPr>
            <w:tcW w:w="5705" w:type="dxa"/>
          </w:tcPr>
          <w:p w:rsidR="009D7EC7" w:rsidRPr="00893D08" w:rsidRDefault="009D7EC7" w:rsidP="00893D08">
            <w:pPr>
              <w:pStyle w:val="af7"/>
              <w:jc w:val="center"/>
              <w:rPr>
                <w:b/>
              </w:rPr>
            </w:pPr>
            <w:r w:rsidRPr="00893D08">
              <w:rPr>
                <w:b/>
              </w:rPr>
              <w:t>Наименование запроса</w:t>
            </w:r>
          </w:p>
        </w:tc>
        <w:tc>
          <w:tcPr>
            <w:tcW w:w="2126" w:type="dxa"/>
          </w:tcPr>
          <w:p w:rsidR="009D7EC7" w:rsidRPr="00893D08" w:rsidRDefault="009D7EC7" w:rsidP="00893D08">
            <w:pPr>
              <w:pStyle w:val="af7"/>
              <w:ind w:firstLine="0"/>
              <w:jc w:val="center"/>
              <w:rPr>
                <w:b/>
              </w:rPr>
            </w:pPr>
            <w:r w:rsidRPr="00893D08">
              <w:rPr>
                <w:b/>
              </w:rPr>
              <w:t>Описание заявления</w:t>
            </w:r>
          </w:p>
        </w:tc>
        <w:tc>
          <w:tcPr>
            <w:tcW w:w="2233" w:type="dxa"/>
          </w:tcPr>
          <w:p w:rsidR="009D7EC7" w:rsidRPr="00893D08" w:rsidRDefault="009D7EC7" w:rsidP="00893D08">
            <w:pPr>
              <w:pStyle w:val="af7"/>
              <w:ind w:firstLine="0"/>
              <w:jc w:val="center"/>
              <w:rPr>
                <w:b/>
              </w:rPr>
            </w:pPr>
            <w:r w:rsidRPr="00893D08">
              <w:rPr>
                <w:b/>
              </w:rPr>
              <w:t>Пример заявления</w:t>
            </w:r>
          </w:p>
        </w:tc>
      </w:tr>
      <w:tr w:rsidR="009D7EC7" w:rsidTr="009D7EC7">
        <w:tc>
          <w:tcPr>
            <w:tcW w:w="5705" w:type="dxa"/>
          </w:tcPr>
          <w:p w:rsidR="009D7EC7" w:rsidRPr="009D7EC7" w:rsidRDefault="009D7EC7" w:rsidP="00893D08">
            <w:pPr>
              <w:pStyle w:val="af7"/>
            </w:pPr>
            <w:r w:rsidRPr="009D7EC7">
              <w:t>Запрос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</w:t>
            </w:r>
          </w:p>
        </w:tc>
        <w:bookmarkStart w:id="32" w:name="_Toc330988385"/>
        <w:bookmarkStart w:id="33" w:name="_Toc330999600"/>
        <w:bookmarkEnd w:id="32"/>
        <w:bookmarkEnd w:id="33"/>
        <w:tc>
          <w:tcPr>
            <w:tcW w:w="2126" w:type="dxa"/>
          </w:tcPr>
          <w:p w:rsidR="009D7EC7" w:rsidRPr="009D7EC7" w:rsidRDefault="009D7EC7" w:rsidP="009D7EC7">
            <w:pPr>
              <w:pStyle w:val="12"/>
              <w:numPr>
                <w:ilvl w:val="0"/>
                <w:numId w:val="0"/>
              </w:numPr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</w:pPr>
            <w:r w:rsidRPr="00DD7319"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  <w:object w:dxaOrig="1531" w:dyaOrig="1002">
                <v:shape id="_x0000_i1027" type="#_x0000_t75" style="width:76.5pt;height:50.25pt" o:ole="">
                  <v:imagedata r:id="rId219" o:title=""/>
                </v:shape>
                <o:OLEObject Type="Embed" ProgID="Word.Document.12" ShapeID="_x0000_i1027" DrawAspect="Icon" ObjectID="_1405151066" r:id="rId220"/>
              </w:object>
            </w:r>
          </w:p>
        </w:tc>
        <w:bookmarkStart w:id="34" w:name="_Toc330988386"/>
        <w:bookmarkStart w:id="35" w:name="_Toc330999601"/>
        <w:bookmarkEnd w:id="34"/>
        <w:bookmarkEnd w:id="35"/>
        <w:tc>
          <w:tcPr>
            <w:tcW w:w="2233" w:type="dxa"/>
          </w:tcPr>
          <w:p w:rsidR="009D7EC7" w:rsidRPr="009D7EC7" w:rsidRDefault="00893D08" w:rsidP="009D7EC7">
            <w:pPr>
              <w:pStyle w:val="12"/>
              <w:numPr>
                <w:ilvl w:val="0"/>
                <w:numId w:val="0"/>
              </w:numPr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</w:pPr>
            <w:r w:rsidRPr="00DD7319"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  <w:object w:dxaOrig="1531" w:dyaOrig="1002">
                <v:shape id="_x0000_i1028" type="#_x0000_t75" style="width:76.5pt;height:50.25pt" o:ole="">
                  <v:imagedata r:id="rId221" o:title=""/>
                </v:shape>
                <o:OLEObject Type="Embed" ProgID="Package" ShapeID="_x0000_i1028" DrawAspect="Icon" ObjectID="_1405151067" r:id="rId222"/>
              </w:object>
            </w:r>
          </w:p>
        </w:tc>
      </w:tr>
      <w:tr w:rsidR="009D7EC7" w:rsidTr="009D7EC7">
        <w:tc>
          <w:tcPr>
            <w:tcW w:w="5705" w:type="dxa"/>
          </w:tcPr>
          <w:p w:rsidR="009D7EC7" w:rsidRPr="009D7EC7" w:rsidRDefault="009D7EC7" w:rsidP="00893D08">
            <w:pPr>
              <w:pStyle w:val="af7"/>
            </w:pPr>
            <w:r w:rsidRPr="009D7EC7">
              <w:t>Запрос выписки из Единого государственного реестра прав на недвижимое имущество и сделок с ним о переходе прав на объект недвижимого имущества</w:t>
            </w:r>
          </w:p>
        </w:tc>
        <w:bookmarkStart w:id="36" w:name="_Toc330988387"/>
        <w:bookmarkStart w:id="37" w:name="_Toc330999602"/>
        <w:bookmarkEnd w:id="36"/>
        <w:bookmarkEnd w:id="37"/>
        <w:tc>
          <w:tcPr>
            <w:tcW w:w="2126" w:type="dxa"/>
          </w:tcPr>
          <w:p w:rsidR="009D7EC7" w:rsidRPr="009D7EC7" w:rsidRDefault="009D7EC7" w:rsidP="009D7EC7">
            <w:pPr>
              <w:pStyle w:val="12"/>
              <w:numPr>
                <w:ilvl w:val="0"/>
                <w:numId w:val="0"/>
              </w:numPr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</w:pPr>
            <w:r w:rsidRPr="00DD7319"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  <w:object w:dxaOrig="1531" w:dyaOrig="1002">
                <v:shape id="_x0000_i1029" type="#_x0000_t75" style="width:76.5pt;height:50.25pt" o:ole="">
                  <v:imagedata r:id="rId223" o:title=""/>
                </v:shape>
                <o:OLEObject Type="Embed" ProgID="Word.Document.12" ShapeID="_x0000_i1029" DrawAspect="Icon" ObjectID="_1405151068" r:id="rId224"/>
              </w:object>
            </w:r>
          </w:p>
        </w:tc>
        <w:bookmarkStart w:id="38" w:name="_Toc330988388"/>
        <w:bookmarkStart w:id="39" w:name="_Toc330999603"/>
        <w:bookmarkEnd w:id="38"/>
        <w:bookmarkEnd w:id="39"/>
        <w:tc>
          <w:tcPr>
            <w:tcW w:w="2233" w:type="dxa"/>
          </w:tcPr>
          <w:p w:rsidR="009D7EC7" w:rsidRPr="009D7EC7" w:rsidRDefault="00893D08" w:rsidP="009D7EC7">
            <w:pPr>
              <w:pStyle w:val="12"/>
              <w:numPr>
                <w:ilvl w:val="0"/>
                <w:numId w:val="0"/>
              </w:numPr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</w:pPr>
            <w:r w:rsidRPr="00DD7319"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  <w:object w:dxaOrig="1531" w:dyaOrig="1002">
                <v:shape id="_x0000_i1030" type="#_x0000_t75" style="width:76.5pt;height:50.25pt" o:ole="">
                  <v:imagedata r:id="rId225" o:title=""/>
                </v:shape>
                <o:OLEObject Type="Embed" ProgID="Package" ShapeID="_x0000_i1030" DrawAspect="Icon" ObjectID="_1405151069" r:id="rId226"/>
              </w:object>
            </w:r>
          </w:p>
        </w:tc>
      </w:tr>
      <w:tr w:rsidR="009D7EC7" w:rsidTr="009D7EC7">
        <w:tc>
          <w:tcPr>
            <w:tcW w:w="5705" w:type="dxa"/>
          </w:tcPr>
          <w:p w:rsidR="009D7EC7" w:rsidRPr="009D7EC7" w:rsidRDefault="009D7EC7" w:rsidP="00893D08">
            <w:pPr>
              <w:pStyle w:val="af7"/>
            </w:pPr>
            <w:r w:rsidRPr="009D7EC7">
              <w:t>Запрос справки о содержании правоустанавливающего документа</w:t>
            </w:r>
          </w:p>
        </w:tc>
        <w:bookmarkStart w:id="40" w:name="_Toc330988389"/>
        <w:bookmarkStart w:id="41" w:name="_Toc330999604"/>
        <w:bookmarkEnd w:id="40"/>
        <w:bookmarkEnd w:id="41"/>
        <w:tc>
          <w:tcPr>
            <w:tcW w:w="2126" w:type="dxa"/>
          </w:tcPr>
          <w:p w:rsidR="009D7EC7" w:rsidRPr="009D7EC7" w:rsidRDefault="009D7EC7" w:rsidP="009D7EC7">
            <w:pPr>
              <w:pStyle w:val="12"/>
              <w:numPr>
                <w:ilvl w:val="0"/>
                <w:numId w:val="0"/>
              </w:numPr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</w:pPr>
            <w:r w:rsidRPr="00DD7319"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  <w:object w:dxaOrig="1531" w:dyaOrig="1002">
                <v:shape id="_x0000_i1031" type="#_x0000_t75" style="width:76.5pt;height:50.25pt" o:ole="">
                  <v:imagedata r:id="rId227" o:title=""/>
                </v:shape>
                <o:OLEObject Type="Embed" ProgID="Word.Document.12" ShapeID="_x0000_i1031" DrawAspect="Icon" ObjectID="_1405151070" r:id="rId228"/>
              </w:object>
            </w:r>
          </w:p>
        </w:tc>
        <w:bookmarkStart w:id="42" w:name="_Toc330988390"/>
        <w:bookmarkStart w:id="43" w:name="_Toc330999605"/>
        <w:bookmarkEnd w:id="42"/>
        <w:bookmarkEnd w:id="43"/>
        <w:tc>
          <w:tcPr>
            <w:tcW w:w="2233" w:type="dxa"/>
          </w:tcPr>
          <w:p w:rsidR="009D7EC7" w:rsidRPr="009D7EC7" w:rsidRDefault="00893D08" w:rsidP="009D7EC7">
            <w:pPr>
              <w:pStyle w:val="12"/>
              <w:numPr>
                <w:ilvl w:val="0"/>
                <w:numId w:val="0"/>
              </w:numPr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</w:pPr>
            <w:r w:rsidRPr="00DD7319"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  <w:object w:dxaOrig="1531" w:dyaOrig="1002">
                <v:shape id="_x0000_i1032" type="#_x0000_t75" style="width:76.5pt;height:50.25pt" o:ole="">
                  <v:imagedata r:id="rId229" o:title=""/>
                </v:shape>
                <o:OLEObject Type="Embed" ProgID="Package" ShapeID="_x0000_i1032" DrawAspect="Icon" ObjectID="_1405151071" r:id="rId230"/>
              </w:object>
            </w:r>
          </w:p>
        </w:tc>
      </w:tr>
      <w:tr w:rsidR="009D7EC7" w:rsidTr="009D7EC7">
        <w:tc>
          <w:tcPr>
            <w:tcW w:w="5705" w:type="dxa"/>
          </w:tcPr>
          <w:p w:rsidR="009D7EC7" w:rsidRPr="009D7EC7" w:rsidRDefault="009D7EC7" w:rsidP="00893D08">
            <w:pPr>
              <w:pStyle w:val="af7"/>
            </w:pPr>
            <w:r w:rsidRPr="009D7EC7">
              <w:t>Запрос выписки из Единого государственного реестра прав на недвижимое имущество и сделок с ним о правах отдельного лица на имеющиеся у него объекты недвижимости</w:t>
            </w:r>
          </w:p>
        </w:tc>
        <w:bookmarkStart w:id="44" w:name="_Toc330999606"/>
        <w:bookmarkEnd w:id="44"/>
        <w:tc>
          <w:tcPr>
            <w:tcW w:w="2126" w:type="dxa"/>
          </w:tcPr>
          <w:p w:rsidR="009D7EC7" w:rsidRPr="009D7EC7" w:rsidRDefault="00F04F93" w:rsidP="009D7EC7">
            <w:pPr>
              <w:pStyle w:val="12"/>
              <w:numPr>
                <w:ilvl w:val="0"/>
                <w:numId w:val="0"/>
              </w:numPr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</w:pPr>
            <w:r w:rsidRPr="00E63C1A"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  <w:object w:dxaOrig="1531" w:dyaOrig="1002">
                <v:shape id="_x0000_i1033" type="#_x0000_t75" style="width:76.5pt;height:50.25pt" o:ole="">
                  <v:imagedata r:id="rId231" o:title=""/>
                </v:shape>
                <o:OLEObject Type="Embed" ProgID="Word.Document.8" ShapeID="_x0000_i1033" DrawAspect="Icon" ObjectID="_1405151072" r:id="rId232">
                  <o:FieldCodes>\s</o:FieldCodes>
                </o:OLEObject>
              </w:object>
            </w:r>
          </w:p>
        </w:tc>
        <w:bookmarkStart w:id="45" w:name="_Toc330988391"/>
        <w:bookmarkStart w:id="46" w:name="_Toc330999607"/>
        <w:bookmarkEnd w:id="45"/>
        <w:bookmarkEnd w:id="46"/>
        <w:tc>
          <w:tcPr>
            <w:tcW w:w="2233" w:type="dxa"/>
          </w:tcPr>
          <w:p w:rsidR="009D7EC7" w:rsidRPr="009D7EC7" w:rsidRDefault="00893D08" w:rsidP="009D7EC7">
            <w:pPr>
              <w:pStyle w:val="12"/>
              <w:numPr>
                <w:ilvl w:val="0"/>
                <w:numId w:val="0"/>
              </w:numPr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</w:pPr>
            <w:r w:rsidRPr="00DD7319"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  <w:object w:dxaOrig="1531" w:dyaOrig="1002">
                <v:shape id="_x0000_i1034" type="#_x0000_t75" style="width:76.5pt;height:50.25pt" o:ole="">
                  <v:imagedata r:id="rId233" o:title=""/>
                </v:shape>
                <o:OLEObject Type="Embed" ProgID="Package" ShapeID="_x0000_i1034" DrawAspect="Icon" ObjectID="_1405151073" r:id="rId234"/>
              </w:object>
            </w:r>
          </w:p>
        </w:tc>
      </w:tr>
      <w:tr w:rsidR="009D7EC7" w:rsidTr="009D7EC7">
        <w:tc>
          <w:tcPr>
            <w:tcW w:w="5705" w:type="dxa"/>
          </w:tcPr>
          <w:p w:rsidR="009D7EC7" w:rsidRPr="009D7EC7" w:rsidRDefault="009D7EC7" w:rsidP="00893D08">
            <w:pPr>
              <w:pStyle w:val="af7"/>
            </w:pPr>
            <w:r w:rsidRPr="009D7EC7">
              <w:t>Запрос выписки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сти</w:t>
            </w:r>
          </w:p>
        </w:tc>
        <w:bookmarkStart w:id="47" w:name="_Toc330999608"/>
        <w:bookmarkEnd w:id="47"/>
        <w:tc>
          <w:tcPr>
            <w:tcW w:w="2126" w:type="dxa"/>
          </w:tcPr>
          <w:p w:rsidR="009D7EC7" w:rsidRPr="009D7EC7" w:rsidRDefault="00F04F93" w:rsidP="009D7EC7">
            <w:pPr>
              <w:pStyle w:val="12"/>
              <w:numPr>
                <w:ilvl w:val="0"/>
                <w:numId w:val="0"/>
              </w:numPr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</w:pPr>
            <w:r w:rsidRPr="00E63C1A"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  <w:object w:dxaOrig="1531" w:dyaOrig="1002">
                <v:shape id="_x0000_i1035" type="#_x0000_t75" style="width:76.5pt;height:50.25pt" o:ole="">
                  <v:imagedata r:id="rId235" o:title=""/>
                </v:shape>
                <o:OLEObject Type="Embed" ProgID="Word.Document.8" ShapeID="_x0000_i1035" DrawAspect="Icon" ObjectID="_1405151074" r:id="rId236">
                  <o:FieldCodes>\s</o:FieldCodes>
                </o:OLEObject>
              </w:object>
            </w:r>
          </w:p>
        </w:tc>
        <w:bookmarkStart w:id="48" w:name="_Toc330988392"/>
        <w:bookmarkStart w:id="49" w:name="_Toc330999609"/>
        <w:bookmarkEnd w:id="48"/>
        <w:bookmarkEnd w:id="49"/>
        <w:tc>
          <w:tcPr>
            <w:tcW w:w="2233" w:type="dxa"/>
          </w:tcPr>
          <w:p w:rsidR="009D7EC7" w:rsidRPr="009D7EC7" w:rsidRDefault="00893D08" w:rsidP="009D7EC7">
            <w:pPr>
              <w:pStyle w:val="12"/>
              <w:numPr>
                <w:ilvl w:val="0"/>
                <w:numId w:val="0"/>
              </w:numPr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</w:pPr>
            <w:r w:rsidRPr="00DD7319"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  <w:object w:dxaOrig="1531" w:dyaOrig="1002">
                <v:shape id="_x0000_i1036" type="#_x0000_t75" style="width:76.5pt;height:50.25pt" o:ole="">
                  <v:imagedata r:id="rId237" o:title=""/>
                </v:shape>
                <o:OLEObject Type="Embed" ProgID="Package" ShapeID="_x0000_i1036" DrawAspect="Icon" ObjectID="_1405151075" r:id="rId238"/>
              </w:object>
            </w:r>
          </w:p>
        </w:tc>
      </w:tr>
      <w:tr w:rsidR="009D7EC7" w:rsidTr="009D7EC7">
        <w:tc>
          <w:tcPr>
            <w:tcW w:w="5705" w:type="dxa"/>
          </w:tcPr>
          <w:p w:rsidR="009D7EC7" w:rsidRPr="009D7EC7" w:rsidRDefault="009D7EC7" w:rsidP="00893D08">
            <w:pPr>
              <w:pStyle w:val="af7"/>
            </w:pPr>
            <w:r w:rsidRPr="009D7EC7">
              <w:t>Запрос выписки из Единого государственного реестра прав на недвижимое имущество и сделок с ним о признании правообладателя недееспособным или ограниченно дееспособным</w:t>
            </w:r>
          </w:p>
        </w:tc>
        <w:bookmarkStart w:id="50" w:name="_Toc330999610"/>
        <w:bookmarkEnd w:id="50"/>
        <w:tc>
          <w:tcPr>
            <w:tcW w:w="2126" w:type="dxa"/>
          </w:tcPr>
          <w:p w:rsidR="009D7EC7" w:rsidRPr="009D7EC7" w:rsidRDefault="00F04F93" w:rsidP="009D7EC7">
            <w:pPr>
              <w:pStyle w:val="12"/>
              <w:numPr>
                <w:ilvl w:val="0"/>
                <w:numId w:val="0"/>
              </w:numPr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</w:pPr>
            <w:r w:rsidRPr="00E63C1A"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  <w:object w:dxaOrig="1531" w:dyaOrig="1002">
                <v:shape id="_x0000_i1037" type="#_x0000_t75" style="width:76.5pt;height:50.25pt" o:ole="">
                  <v:imagedata r:id="rId239" o:title=""/>
                </v:shape>
                <o:OLEObject Type="Embed" ProgID="Word.Document.8" ShapeID="_x0000_i1037" DrawAspect="Icon" ObjectID="_1405151076" r:id="rId240">
                  <o:FieldCodes>\s</o:FieldCodes>
                </o:OLEObject>
              </w:object>
            </w:r>
          </w:p>
        </w:tc>
        <w:bookmarkStart w:id="51" w:name="_Toc330988393"/>
        <w:bookmarkStart w:id="52" w:name="_Toc330999611"/>
        <w:bookmarkEnd w:id="51"/>
        <w:bookmarkEnd w:id="52"/>
        <w:tc>
          <w:tcPr>
            <w:tcW w:w="2233" w:type="dxa"/>
          </w:tcPr>
          <w:p w:rsidR="009D7EC7" w:rsidRPr="009D7EC7" w:rsidRDefault="00893D08" w:rsidP="009D7EC7">
            <w:pPr>
              <w:pStyle w:val="12"/>
              <w:numPr>
                <w:ilvl w:val="0"/>
                <w:numId w:val="0"/>
              </w:numPr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</w:pPr>
            <w:r w:rsidRPr="00DD7319"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  <w:object w:dxaOrig="1531" w:dyaOrig="1002">
                <v:shape id="_x0000_i1038" type="#_x0000_t75" style="width:76.5pt;height:50.25pt" o:ole="">
                  <v:imagedata r:id="rId241" o:title=""/>
                </v:shape>
                <o:OLEObject Type="Embed" ProgID="Package" ShapeID="_x0000_i1038" DrawAspect="Icon" ObjectID="_1405151077" r:id="rId242"/>
              </w:object>
            </w:r>
          </w:p>
        </w:tc>
      </w:tr>
      <w:tr w:rsidR="009D7EC7" w:rsidTr="009D7EC7">
        <w:tc>
          <w:tcPr>
            <w:tcW w:w="5705" w:type="dxa"/>
          </w:tcPr>
          <w:p w:rsidR="009D7EC7" w:rsidRPr="009D7EC7" w:rsidRDefault="009D7EC7" w:rsidP="00893D08">
            <w:pPr>
              <w:pStyle w:val="af7"/>
            </w:pPr>
            <w:r w:rsidRPr="009D7EC7">
              <w:t>Запрос кадастрового паспорта объекта недвижимости</w:t>
            </w:r>
          </w:p>
        </w:tc>
        <w:bookmarkStart w:id="53" w:name="_Toc330988394"/>
        <w:bookmarkStart w:id="54" w:name="_Toc330999612"/>
        <w:bookmarkEnd w:id="53"/>
        <w:bookmarkEnd w:id="54"/>
        <w:tc>
          <w:tcPr>
            <w:tcW w:w="2126" w:type="dxa"/>
          </w:tcPr>
          <w:p w:rsidR="009D7EC7" w:rsidRPr="009D7EC7" w:rsidRDefault="009D7EC7" w:rsidP="009D7EC7">
            <w:pPr>
              <w:pStyle w:val="12"/>
              <w:numPr>
                <w:ilvl w:val="0"/>
                <w:numId w:val="0"/>
              </w:numPr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</w:pPr>
            <w:r w:rsidRPr="00DD7319"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  <w:object w:dxaOrig="1531" w:dyaOrig="1002">
                <v:shape id="_x0000_i1039" type="#_x0000_t75" style="width:76.5pt;height:50.25pt" o:ole="">
                  <v:imagedata r:id="rId243" o:title=""/>
                </v:shape>
                <o:OLEObject Type="Embed" ProgID="Word.Document.12" ShapeID="_x0000_i1039" DrawAspect="Icon" ObjectID="_1405151078" r:id="rId244"/>
              </w:object>
            </w:r>
          </w:p>
        </w:tc>
        <w:bookmarkStart w:id="55" w:name="_Toc330988395"/>
        <w:bookmarkStart w:id="56" w:name="_Toc330999613"/>
        <w:bookmarkEnd w:id="55"/>
        <w:bookmarkEnd w:id="56"/>
        <w:tc>
          <w:tcPr>
            <w:tcW w:w="2233" w:type="dxa"/>
          </w:tcPr>
          <w:p w:rsidR="009D7EC7" w:rsidRPr="009D7EC7" w:rsidRDefault="00893D08" w:rsidP="009D7EC7">
            <w:pPr>
              <w:pStyle w:val="12"/>
              <w:numPr>
                <w:ilvl w:val="0"/>
                <w:numId w:val="0"/>
              </w:numPr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</w:pPr>
            <w:r w:rsidRPr="00DD7319"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  <w:object w:dxaOrig="1531" w:dyaOrig="1002">
                <v:shape id="_x0000_i1040" type="#_x0000_t75" style="width:76.5pt;height:50.25pt" o:ole="">
                  <v:imagedata r:id="rId245" o:title=""/>
                </v:shape>
                <o:OLEObject Type="Embed" ProgID="Package" ShapeID="_x0000_i1040" DrawAspect="Icon" ObjectID="_1405151079" r:id="rId246"/>
              </w:object>
            </w:r>
          </w:p>
        </w:tc>
      </w:tr>
      <w:tr w:rsidR="009D7EC7" w:rsidTr="009D7EC7">
        <w:tc>
          <w:tcPr>
            <w:tcW w:w="5705" w:type="dxa"/>
          </w:tcPr>
          <w:p w:rsidR="009D7EC7" w:rsidRPr="009D7EC7" w:rsidRDefault="009D7EC7" w:rsidP="00893D08">
            <w:pPr>
              <w:pStyle w:val="af7"/>
            </w:pPr>
            <w:r w:rsidRPr="009D7EC7">
              <w:lastRenderedPageBreak/>
              <w:t>Запрос кадастровой выписки об объекте недвижимости</w:t>
            </w:r>
          </w:p>
        </w:tc>
        <w:bookmarkStart w:id="57" w:name="_Toc330988396"/>
        <w:bookmarkStart w:id="58" w:name="_Toc330999614"/>
        <w:bookmarkEnd w:id="57"/>
        <w:bookmarkEnd w:id="58"/>
        <w:tc>
          <w:tcPr>
            <w:tcW w:w="2126" w:type="dxa"/>
          </w:tcPr>
          <w:p w:rsidR="009D7EC7" w:rsidRPr="009D7EC7" w:rsidRDefault="009D7EC7" w:rsidP="009D7EC7">
            <w:pPr>
              <w:pStyle w:val="12"/>
              <w:numPr>
                <w:ilvl w:val="0"/>
                <w:numId w:val="0"/>
              </w:numPr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</w:pPr>
            <w:r w:rsidRPr="00DD7319"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  <w:object w:dxaOrig="1531" w:dyaOrig="1002">
                <v:shape id="_x0000_i1041" type="#_x0000_t75" style="width:76.5pt;height:50.25pt" o:ole="">
                  <v:imagedata r:id="rId247" o:title=""/>
                </v:shape>
                <o:OLEObject Type="Embed" ProgID="Word.Document.8" ShapeID="_x0000_i1041" DrawAspect="Icon" ObjectID="_1405151080" r:id="rId248">
                  <o:FieldCodes>\s</o:FieldCodes>
                </o:OLEObject>
              </w:object>
            </w:r>
          </w:p>
        </w:tc>
        <w:bookmarkStart w:id="59" w:name="_Toc330988397"/>
        <w:bookmarkStart w:id="60" w:name="_Toc330999615"/>
        <w:bookmarkEnd w:id="59"/>
        <w:bookmarkEnd w:id="60"/>
        <w:tc>
          <w:tcPr>
            <w:tcW w:w="2233" w:type="dxa"/>
          </w:tcPr>
          <w:p w:rsidR="009D7EC7" w:rsidRPr="009D7EC7" w:rsidRDefault="00893D08" w:rsidP="009D7EC7">
            <w:pPr>
              <w:pStyle w:val="12"/>
              <w:numPr>
                <w:ilvl w:val="0"/>
                <w:numId w:val="0"/>
              </w:numPr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</w:pPr>
            <w:r w:rsidRPr="00DD7319"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  <w:object w:dxaOrig="1531" w:dyaOrig="1002">
                <v:shape id="_x0000_i1042" type="#_x0000_t75" style="width:76.5pt;height:50.25pt" o:ole="">
                  <v:imagedata r:id="rId249" o:title=""/>
                </v:shape>
                <o:OLEObject Type="Embed" ProgID="Package" ShapeID="_x0000_i1042" DrawAspect="Icon" ObjectID="_1405151081" r:id="rId250"/>
              </w:object>
            </w:r>
          </w:p>
        </w:tc>
      </w:tr>
      <w:tr w:rsidR="009D7EC7" w:rsidTr="009D7EC7">
        <w:tc>
          <w:tcPr>
            <w:tcW w:w="5705" w:type="dxa"/>
          </w:tcPr>
          <w:p w:rsidR="009D7EC7" w:rsidRPr="009D7EC7" w:rsidRDefault="009D7EC7" w:rsidP="00893D08">
            <w:pPr>
              <w:pStyle w:val="af7"/>
            </w:pPr>
            <w:r w:rsidRPr="009D7EC7">
              <w:t>Запрос кадастрового плана территории</w:t>
            </w:r>
          </w:p>
        </w:tc>
        <w:bookmarkStart w:id="61" w:name="_Toc330988398"/>
        <w:bookmarkStart w:id="62" w:name="_Toc330999616"/>
        <w:bookmarkEnd w:id="61"/>
        <w:bookmarkEnd w:id="62"/>
        <w:tc>
          <w:tcPr>
            <w:tcW w:w="2126" w:type="dxa"/>
          </w:tcPr>
          <w:p w:rsidR="009D7EC7" w:rsidRPr="009D7EC7" w:rsidRDefault="009D7EC7" w:rsidP="009D7EC7">
            <w:pPr>
              <w:pStyle w:val="12"/>
              <w:numPr>
                <w:ilvl w:val="0"/>
                <w:numId w:val="0"/>
              </w:numPr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</w:pPr>
            <w:r w:rsidRPr="00DD7319"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  <w:object w:dxaOrig="1531" w:dyaOrig="1002">
                <v:shape id="_x0000_i1043" type="#_x0000_t75" style="width:76.5pt;height:50.25pt" o:ole="">
                  <v:imagedata r:id="rId251" o:title=""/>
                </v:shape>
                <o:OLEObject Type="Embed" ProgID="Word.Document.8" ShapeID="_x0000_i1043" DrawAspect="Icon" ObjectID="_1405151082" r:id="rId252">
                  <o:FieldCodes>\s</o:FieldCodes>
                </o:OLEObject>
              </w:object>
            </w:r>
          </w:p>
        </w:tc>
        <w:bookmarkStart w:id="63" w:name="_Toc330988399"/>
        <w:bookmarkStart w:id="64" w:name="_Toc330999617"/>
        <w:bookmarkEnd w:id="63"/>
        <w:bookmarkEnd w:id="64"/>
        <w:tc>
          <w:tcPr>
            <w:tcW w:w="2233" w:type="dxa"/>
          </w:tcPr>
          <w:p w:rsidR="009D7EC7" w:rsidRPr="009D7EC7" w:rsidRDefault="00893D08" w:rsidP="009D7EC7">
            <w:pPr>
              <w:pStyle w:val="12"/>
              <w:numPr>
                <w:ilvl w:val="0"/>
                <w:numId w:val="0"/>
              </w:numPr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</w:pPr>
            <w:r w:rsidRPr="00DD7319"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  <w:object w:dxaOrig="1531" w:dyaOrig="1002">
                <v:shape id="_x0000_i1044" type="#_x0000_t75" style="width:76.5pt;height:50.25pt" o:ole="">
                  <v:imagedata r:id="rId253" o:title=""/>
                </v:shape>
                <o:OLEObject Type="Embed" ProgID="Package" ShapeID="_x0000_i1044" DrawAspect="Icon" ObjectID="_1405151083" r:id="rId254"/>
              </w:object>
            </w:r>
          </w:p>
        </w:tc>
      </w:tr>
      <w:tr w:rsidR="009D7EC7" w:rsidTr="009D7EC7">
        <w:tc>
          <w:tcPr>
            <w:tcW w:w="5705" w:type="dxa"/>
          </w:tcPr>
          <w:p w:rsidR="009D7EC7" w:rsidRPr="009D7EC7" w:rsidRDefault="009D7EC7" w:rsidP="00893D08">
            <w:pPr>
              <w:pStyle w:val="af7"/>
            </w:pPr>
            <w:r w:rsidRPr="009D7EC7">
              <w:t>Запрос кадастровой справки о кадастровой стоимости земельного участка</w:t>
            </w:r>
          </w:p>
        </w:tc>
        <w:bookmarkStart w:id="65" w:name="_Toc330988400"/>
        <w:bookmarkStart w:id="66" w:name="_Toc330999618"/>
        <w:bookmarkEnd w:id="65"/>
        <w:bookmarkEnd w:id="66"/>
        <w:tc>
          <w:tcPr>
            <w:tcW w:w="2126" w:type="dxa"/>
          </w:tcPr>
          <w:p w:rsidR="009D7EC7" w:rsidRPr="009D7EC7" w:rsidRDefault="009D7EC7" w:rsidP="009D7EC7">
            <w:pPr>
              <w:pStyle w:val="12"/>
              <w:numPr>
                <w:ilvl w:val="0"/>
                <w:numId w:val="0"/>
              </w:numPr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</w:pPr>
            <w:r w:rsidRPr="00DD7319"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  <w:object w:dxaOrig="1531" w:dyaOrig="1002">
                <v:shape id="_x0000_i1045" type="#_x0000_t75" style="width:76.5pt;height:50.25pt" o:ole="">
                  <v:imagedata r:id="rId255" o:title=""/>
                </v:shape>
                <o:OLEObject Type="Embed" ProgID="Word.Document.8" ShapeID="_x0000_i1045" DrawAspect="Icon" ObjectID="_1405151084" r:id="rId256">
                  <o:FieldCodes>\s</o:FieldCodes>
                </o:OLEObject>
              </w:object>
            </w:r>
          </w:p>
        </w:tc>
        <w:bookmarkStart w:id="67" w:name="_Toc330988401"/>
        <w:bookmarkStart w:id="68" w:name="_Toc330999619"/>
        <w:bookmarkEnd w:id="67"/>
        <w:bookmarkEnd w:id="68"/>
        <w:tc>
          <w:tcPr>
            <w:tcW w:w="2233" w:type="dxa"/>
          </w:tcPr>
          <w:p w:rsidR="009D7EC7" w:rsidRPr="009D7EC7" w:rsidRDefault="00893D08" w:rsidP="009D7EC7">
            <w:pPr>
              <w:pStyle w:val="12"/>
              <w:numPr>
                <w:ilvl w:val="0"/>
                <w:numId w:val="0"/>
              </w:numPr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</w:pPr>
            <w:r w:rsidRPr="00DD7319"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  <w:object w:dxaOrig="1531" w:dyaOrig="1002">
                <v:shape id="_x0000_i1046" type="#_x0000_t75" style="width:76.5pt;height:50.25pt" o:ole="">
                  <v:imagedata r:id="rId257" o:title=""/>
                </v:shape>
                <o:OLEObject Type="Embed" ProgID="Package" ShapeID="_x0000_i1046" DrawAspect="Icon" ObjectID="_1405151085" r:id="rId258"/>
              </w:object>
            </w:r>
          </w:p>
        </w:tc>
      </w:tr>
      <w:tr w:rsidR="009D7EC7" w:rsidTr="009D7EC7">
        <w:tc>
          <w:tcPr>
            <w:tcW w:w="5705" w:type="dxa"/>
          </w:tcPr>
          <w:p w:rsidR="009D7EC7" w:rsidRPr="009D7EC7" w:rsidRDefault="009D7EC7" w:rsidP="00893D08">
            <w:pPr>
              <w:pStyle w:val="af7"/>
            </w:pPr>
            <w:r w:rsidRPr="009D7EC7">
              <w:t>Запрос кадастрового паспорт здания, строения, сооружения</w:t>
            </w:r>
          </w:p>
        </w:tc>
        <w:bookmarkStart w:id="69" w:name="_Toc330988402"/>
        <w:bookmarkStart w:id="70" w:name="_Toc330999620"/>
        <w:bookmarkEnd w:id="69"/>
        <w:bookmarkEnd w:id="70"/>
        <w:tc>
          <w:tcPr>
            <w:tcW w:w="2126" w:type="dxa"/>
          </w:tcPr>
          <w:p w:rsidR="009D7EC7" w:rsidRPr="009D7EC7" w:rsidRDefault="009D7EC7" w:rsidP="009D7EC7">
            <w:pPr>
              <w:pStyle w:val="12"/>
              <w:numPr>
                <w:ilvl w:val="0"/>
                <w:numId w:val="0"/>
              </w:numPr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</w:pPr>
            <w:r w:rsidRPr="00DD7319"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  <w:object w:dxaOrig="1531" w:dyaOrig="1002">
                <v:shape id="_x0000_i1047" type="#_x0000_t75" style="width:76.5pt;height:50.25pt" o:ole="">
                  <v:imagedata r:id="rId259" o:title=""/>
                </v:shape>
                <o:OLEObject Type="Embed" ProgID="Word.Document.8" ShapeID="_x0000_i1047" DrawAspect="Icon" ObjectID="_1405151086" r:id="rId260">
                  <o:FieldCodes>\s</o:FieldCodes>
                </o:OLEObject>
              </w:object>
            </w:r>
          </w:p>
        </w:tc>
        <w:bookmarkStart w:id="71" w:name="_Toc330988403"/>
        <w:bookmarkStart w:id="72" w:name="_Toc330999621"/>
        <w:bookmarkEnd w:id="71"/>
        <w:bookmarkEnd w:id="72"/>
        <w:tc>
          <w:tcPr>
            <w:tcW w:w="2233" w:type="dxa"/>
          </w:tcPr>
          <w:p w:rsidR="009D7EC7" w:rsidRPr="009D7EC7" w:rsidRDefault="00893D08" w:rsidP="009D7EC7">
            <w:pPr>
              <w:pStyle w:val="12"/>
              <w:numPr>
                <w:ilvl w:val="0"/>
                <w:numId w:val="0"/>
              </w:numPr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</w:pPr>
            <w:r w:rsidRPr="00DD7319">
              <w:rPr>
                <w:rFonts w:ascii="Times New Roman" w:hAnsi="Times New Roman"/>
                <w:b w:val="0"/>
                <w:bCs w:val="0"/>
                <w:caps w:val="0"/>
                <w:kern w:val="0"/>
                <w:sz w:val="24"/>
                <w:szCs w:val="24"/>
              </w:rPr>
              <w:object w:dxaOrig="1531" w:dyaOrig="1002">
                <v:shape id="_x0000_i1048" type="#_x0000_t75" style="width:76.5pt;height:50.25pt" o:ole="">
                  <v:imagedata r:id="rId261" o:title=""/>
                </v:shape>
                <o:OLEObject Type="Embed" ProgID="Package" ShapeID="_x0000_i1048" DrawAspect="Icon" ObjectID="_1405151087" r:id="rId262"/>
              </w:object>
            </w:r>
          </w:p>
        </w:tc>
      </w:tr>
    </w:tbl>
    <w:p w:rsidR="009D7EC7" w:rsidRPr="009D7EC7" w:rsidRDefault="009D7EC7" w:rsidP="009D7EC7">
      <w:pPr>
        <w:pStyle w:val="12"/>
        <w:numPr>
          <w:ilvl w:val="0"/>
          <w:numId w:val="0"/>
        </w:numPr>
        <w:ind w:left="357"/>
      </w:pPr>
    </w:p>
    <w:sectPr w:rsidR="009D7EC7" w:rsidRPr="009D7EC7" w:rsidSect="004A24BF">
      <w:headerReference w:type="default" r:id="rId263"/>
      <w:footerReference w:type="default" r:id="rId264"/>
      <w:headerReference w:type="first" r:id="rId265"/>
      <w:pgSz w:w="11906" w:h="16838" w:code="9"/>
      <w:pgMar w:top="1245" w:right="567" w:bottom="851" w:left="1134" w:header="426" w:footer="59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B14A3" w:rsidRDefault="00DB14A3" w:rsidP="002F27E2">
      <w:r>
        <w:separator/>
      </w:r>
    </w:p>
    <w:p w:rsidR="00DB14A3" w:rsidRDefault="00DB14A3"/>
    <w:p w:rsidR="00DB14A3" w:rsidRDefault="00DB14A3"/>
    <w:p w:rsidR="00DB14A3" w:rsidRDefault="00DB14A3"/>
    <w:p w:rsidR="00DB14A3" w:rsidRDefault="00DB14A3"/>
    <w:p w:rsidR="00DB14A3" w:rsidRDefault="00DB14A3"/>
  </w:endnote>
  <w:endnote w:type="continuationSeparator" w:id="1">
    <w:p w:rsidR="00DB14A3" w:rsidRDefault="00DB14A3" w:rsidP="002F27E2">
      <w:r>
        <w:continuationSeparator/>
      </w:r>
    </w:p>
    <w:p w:rsidR="00DB14A3" w:rsidRDefault="00DB14A3"/>
    <w:p w:rsidR="00DB14A3" w:rsidRDefault="00DB14A3"/>
    <w:p w:rsidR="00DB14A3" w:rsidRDefault="00DB14A3"/>
    <w:p w:rsidR="00DB14A3" w:rsidRDefault="00DB14A3"/>
    <w:p w:rsidR="00DB14A3" w:rsidRDefault="00DB14A3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Полужирный">
    <w:altName w:val="Times New Roman Bold"/>
    <w:panose1 w:val="02020803070505020304"/>
    <w:charset w:val="00"/>
    <w:family w:val="roman"/>
    <w:notTrueType/>
    <w:pitch w:val="default"/>
    <w:sig w:usb0="00000000" w:usb1="00000000" w:usb2="00000000" w:usb3="00000000" w:csb0="00000000" w:csb1="00000000"/>
  </w:font>
  <w:font w:name="Peterburg">
    <w:altName w:val="Times New Roman"/>
    <w:charset w:val="00"/>
    <w:family w:val="auto"/>
    <w:pitch w:val="variable"/>
    <w:sig w:usb0="00000207" w:usb1="00000000" w:usb2="00000000" w:usb3="00000000" w:csb0="00000017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E1299" w:rsidRDefault="00855CEB">
    <w:pPr>
      <w:pStyle w:val="afe"/>
      <w:jc w:val="center"/>
    </w:pPr>
    <w:fldSimple w:instr=" PAGE   \* MERGEFORMAT ">
      <w:r w:rsidR="00AB5171">
        <w:rPr>
          <w:noProof/>
        </w:rPr>
        <w:t>64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B14A3" w:rsidRDefault="00DB14A3" w:rsidP="002F27E2">
      <w:r>
        <w:separator/>
      </w:r>
    </w:p>
    <w:p w:rsidR="00DB14A3" w:rsidRDefault="00DB14A3"/>
    <w:p w:rsidR="00DB14A3" w:rsidRDefault="00DB14A3"/>
    <w:p w:rsidR="00DB14A3" w:rsidRDefault="00DB14A3"/>
    <w:p w:rsidR="00DB14A3" w:rsidRDefault="00DB14A3"/>
    <w:p w:rsidR="00DB14A3" w:rsidRDefault="00DB14A3"/>
  </w:footnote>
  <w:footnote w:type="continuationSeparator" w:id="1">
    <w:p w:rsidR="00DB14A3" w:rsidRDefault="00DB14A3" w:rsidP="002F27E2">
      <w:r>
        <w:continuationSeparator/>
      </w:r>
    </w:p>
    <w:p w:rsidR="00DB14A3" w:rsidRDefault="00DB14A3"/>
    <w:p w:rsidR="00DB14A3" w:rsidRDefault="00DB14A3"/>
    <w:p w:rsidR="00DB14A3" w:rsidRDefault="00DB14A3"/>
    <w:p w:rsidR="00DB14A3" w:rsidRDefault="00DB14A3"/>
    <w:p w:rsidR="00DB14A3" w:rsidRDefault="00DB14A3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E1299" w:rsidRPr="00B77388" w:rsidRDefault="009E1299" w:rsidP="003D181E">
    <w:pPr>
      <w:pBdr>
        <w:bottom w:val="single" w:sz="4" w:space="0" w:color="auto"/>
      </w:pBdr>
      <w:rPr>
        <w:color w:val="808080"/>
        <w:sz w:val="20"/>
        <w:szCs w:val="20"/>
      </w:rPr>
    </w:pPr>
    <w:r w:rsidRPr="003D181E">
      <w:rPr>
        <w:sz w:val="20"/>
        <w:szCs w:val="20"/>
      </w:rPr>
      <w:t xml:space="preserve">Руководство пользователя </w:t>
    </w:r>
    <w:r>
      <w:rPr>
        <w:sz w:val="20"/>
        <w:szCs w:val="20"/>
      </w:rPr>
      <w:t>«</w:t>
    </w:r>
    <w:r w:rsidRPr="00322912">
      <w:rPr>
        <w:sz w:val="20"/>
        <w:szCs w:val="20"/>
      </w:rPr>
      <w:t>Сервис предоставления услуг Росреестра в электронном виде</w:t>
    </w:r>
    <w:r>
      <w:rPr>
        <w:sz w:val="20"/>
        <w:szCs w:val="20"/>
      </w:rPr>
      <w:t>»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vertAnchor="page" w:horzAnchor="page" w:tblpX="1107" w:tblpY="15679"/>
      <w:tblW w:w="10461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CellMar>
        <w:left w:w="0" w:type="dxa"/>
        <w:right w:w="0" w:type="dxa"/>
      </w:tblCellMar>
      <w:tblLook w:val="01E0"/>
    </w:tblPr>
    <w:tblGrid>
      <w:gridCol w:w="408"/>
      <w:gridCol w:w="596"/>
      <w:gridCol w:w="1419"/>
      <w:gridCol w:w="870"/>
      <w:gridCol w:w="576"/>
      <w:gridCol w:w="6019"/>
      <w:gridCol w:w="573"/>
    </w:tblGrid>
    <w:tr w:rsidR="009E1299" w:rsidRPr="00F62E6D" w:rsidTr="006C2232">
      <w:trPr>
        <w:cantSplit/>
        <w:trHeight w:hRule="exact" w:val="284"/>
      </w:trPr>
      <w:tc>
        <w:tcPr>
          <w:tcW w:w="408" w:type="dxa"/>
          <w:shd w:val="clear" w:color="auto" w:fill="auto"/>
          <w:noWrap/>
          <w:tcFitText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20"/>
              <w:szCs w:val="20"/>
            </w:rPr>
          </w:pPr>
        </w:p>
      </w:tc>
      <w:tc>
        <w:tcPr>
          <w:tcW w:w="596" w:type="dxa"/>
          <w:shd w:val="clear" w:color="auto" w:fill="auto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20"/>
              <w:szCs w:val="20"/>
            </w:rPr>
          </w:pPr>
        </w:p>
      </w:tc>
      <w:tc>
        <w:tcPr>
          <w:tcW w:w="1419" w:type="dxa"/>
          <w:shd w:val="clear" w:color="auto" w:fill="auto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20"/>
              <w:szCs w:val="20"/>
            </w:rPr>
          </w:pPr>
        </w:p>
      </w:tc>
      <w:tc>
        <w:tcPr>
          <w:tcW w:w="870" w:type="dxa"/>
          <w:shd w:val="clear" w:color="auto" w:fill="auto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20"/>
              <w:szCs w:val="20"/>
            </w:rPr>
          </w:pPr>
        </w:p>
      </w:tc>
      <w:tc>
        <w:tcPr>
          <w:tcW w:w="576" w:type="dxa"/>
          <w:shd w:val="clear" w:color="auto" w:fill="auto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20"/>
              <w:szCs w:val="20"/>
            </w:rPr>
          </w:pPr>
        </w:p>
      </w:tc>
      <w:tc>
        <w:tcPr>
          <w:tcW w:w="6019" w:type="dxa"/>
          <w:vMerge w:val="restart"/>
          <w:shd w:val="clear" w:color="auto" w:fill="auto"/>
          <w:vAlign w:val="center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b/>
              <w:sz w:val="36"/>
              <w:szCs w:val="36"/>
            </w:rPr>
          </w:pPr>
          <w:r>
            <w:rPr>
              <w:b/>
              <w:sz w:val="36"/>
              <w:szCs w:val="36"/>
              <w:lang w:val="en-US"/>
            </w:rPr>
            <w:t>&lt;</w:t>
          </w:r>
          <w:r>
            <w:rPr>
              <w:b/>
              <w:sz w:val="36"/>
              <w:szCs w:val="36"/>
            </w:rPr>
            <w:t>СИСТЕМА</w:t>
          </w:r>
          <w:r>
            <w:rPr>
              <w:b/>
              <w:sz w:val="36"/>
              <w:szCs w:val="36"/>
              <w:lang w:val="en-US"/>
            </w:rPr>
            <w:t>&gt;</w:t>
          </w:r>
          <w:r w:rsidRPr="00FE08F0">
            <w:rPr>
              <w:b/>
              <w:sz w:val="36"/>
              <w:szCs w:val="36"/>
            </w:rPr>
            <w:t>.П2.01.01-01.М</w:t>
          </w:r>
        </w:p>
      </w:tc>
      <w:tc>
        <w:tcPr>
          <w:tcW w:w="573" w:type="dxa"/>
          <w:vMerge w:val="restart"/>
          <w:shd w:val="clear" w:color="auto" w:fill="auto"/>
          <w:vAlign w:val="center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20"/>
              <w:szCs w:val="20"/>
            </w:rPr>
          </w:pPr>
          <w:r w:rsidRPr="00F62E6D">
            <w:rPr>
              <w:sz w:val="20"/>
              <w:szCs w:val="20"/>
            </w:rPr>
            <w:t>Лист</w:t>
          </w:r>
        </w:p>
      </w:tc>
    </w:tr>
    <w:tr w:rsidR="009E1299" w:rsidRPr="00F62E6D" w:rsidTr="006C2232">
      <w:trPr>
        <w:cantSplit/>
        <w:trHeight w:hRule="exact" w:val="113"/>
      </w:trPr>
      <w:tc>
        <w:tcPr>
          <w:tcW w:w="408" w:type="dxa"/>
          <w:vMerge w:val="restart"/>
          <w:shd w:val="clear" w:color="auto" w:fill="auto"/>
          <w:noWrap/>
          <w:tcFitText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20"/>
              <w:szCs w:val="20"/>
            </w:rPr>
          </w:pPr>
        </w:p>
      </w:tc>
      <w:tc>
        <w:tcPr>
          <w:tcW w:w="596" w:type="dxa"/>
          <w:vMerge w:val="restart"/>
          <w:shd w:val="clear" w:color="auto" w:fill="auto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20"/>
              <w:szCs w:val="20"/>
            </w:rPr>
          </w:pPr>
        </w:p>
      </w:tc>
      <w:tc>
        <w:tcPr>
          <w:tcW w:w="1419" w:type="dxa"/>
          <w:vMerge w:val="restart"/>
          <w:shd w:val="clear" w:color="auto" w:fill="auto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20"/>
              <w:szCs w:val="20"/>
            </w:rPr>
          </w:pPr>
        </w:p>
      </w:tc>
      <w:tc>
        <w:tcPr>
          <w:tcW w:w="870" w:type="dxa"/>
          <w:vMerge w:val="restart"/>
          <w:shd w:val="clear" w:color="auto" w:fill="auto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20"/>
              <w:szCs w:val="20"/>
            </w:rPr>
          </w:pPr>
        </w:p>
      </w:tc>
      <w:tc>
        <w:tcPr>
          <w:tcW w:w="576" w:type="dxa"/>
          <w:vMerge w:val="restart"/>
          <w:shd w:val="clear" w:color="auto" w:fill="auto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20"/>
              <w:szCs w:val="20"/>
            </w:rPr>
          </w:pPr>
        </w:p>
      </w:tc>
      <w:tc>
        <w:tcPr>
          <w:tcW w:w="6019" w:type="dxa"/>
          <w:vMerge/>
          <w:shd w:val="clear" w:color="auto" w:fill="auto"/>
          <w:vAlign w:val="center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20"/>
              <w:szCs w:val="20"/>
            </w:rPr>
          </w:pPr>
        </w:p>
      </w:tc>
      <w:tc>
        <w:tcPr>
          <w:tcW w:w="573" w:type="dxa"/>
          <w:vMerge/>
          <w:shd w:val="clear" w:color="auto" w:fill="auto"/>
          <w:vAlign w:val="center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b/>
              <w:sz w:val="20"/>
              <w:szCs w:val="20"/>
            </w:rPr>
          </w:pPr>
        </w:p>
      </w:tc>
    </w:tr>
    <w:tr w:rsidR="009E1299" w:rsidRPr="00F62E6D" w:rsidTr="006C2232">
      <w:trPr>
        <w:cantSplit/>
        <w:trHeight w:hRule="exact" w:val="170"/>
      </w:trPr>
      <w:tc>
        <w:tcPr>
          <w:tcW w:w="408" w:type="dxa"/>
          <w:vMerge/>
          <w:shd w:val="clear" w:color="auto" w:fill="auto"/>
          <w:noWrap/>
          <w:tcFitText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20"/>
              <w:szCs w:val="20"/>
            </w:rPr>
          </w:pPr>
        </w:p>
      </w:tc>
      <w:tc>
        <w:tcPr>
          <w:tcW w:w="596" w:type="dxa"/>
          <w:vMerge/>
          <w:shd w:val="clear" w:color="auto" w:fill="auto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20"/>
              <w:szCs w:val="20"/>
            </w:rPr>
          </w:pPr>
        </w:p>
      </w:tc>
      <w:tc>
        <w:tcPr>
          <w:tcW w:w="1419" w:type="dxa"/>
          <w:vMerge/>
          <w:shd w:val="clear" w:color="auto" w:fill="auto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20"/>
              <w:szCs w:val="20"/>
            </w:rPr>
          </w:pPr>
        </w:p>
      </w:tc>
      <w:tc>
        <w:tcPr>
          <w:tcW w:w="870" w:type="dxa"/>
          <w:vMerge/>
          <w:shd w:val="clear" w:color="auto" w:fill="auto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20"/>
              <w:szCs w:val="20"/>
            </w:rPr>
          </w:pPr>
        </w:p>
      </w:tc>
      <w:tc>
        <w:tcPr>
          <w:tcW w:w="576" w:type="dxa"/>
          <w:vMerge/>
          <w:shd w:val="clear" w:color="auto" w:fill="auto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20"/>
              <w:szCs w:val="20"/>
            </w:rPr>
          </w:pPr>
        </w:p>
      </w:tc>
      <w:tc>
        <w:tcPr>
          <w:tcW w:w="6019" w:type="dxa"/>
          <w:vMerge/>
          <w:shd w:val="clear" w:color="auto" w:fill="auto"/>
          <w:vAlign w:val="center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20"/>
              <w:szCs w:val="20"/>
            </w:rPr>
          </w:pPr>
        </w:p>
      </w:tc>
      <w:tc>
        <w:tcPr>
          <w:tcW w:w="573" w:type="dxa"/>
          <w:vMerge w:val="restart"/>
          <w:shd w:val="clear" w:color="auto" w:fill="auto"/>
          <w:vAlign w:val="center"/>
        </w:tcPr>
        <w:p w:rsidR="009E1299" w:rsidRPr="00F62E6D" w:rsidRDefault="00855CEB" w:rsidP="006C2232">
          <w:pPr>
            <w:tabs>
              <w:tab w:val="center" w:pos="198"/>
            </w:tabs>
            <w:spacing w:line="240" w:lineRule="auto"/>
            <w:jc w:val="center"/>
          </w:pPr>
          <w:r w:rsidRPr="00F62E6D">
            <w:rPr>
              <w:b/>
            </w:rPr>
            <w:fldChar w:fldCharType="begin"/>
          </w:r>
          <w:r w:rsidR="009E1299" w:rsidRPr="00F62E6D">
            <w:rPr>
              <w:b/>
            </w:rPr>
            <w:instrText xml:space="preserve"> PAGE \* MERGEFORMAT </w:instrText>
          </w:r>
          <w:r w:rsidRPr="00F62E6D">
            <w:rPr>
              <w:b/>
            </w:rPr>
            <w:fldChar w:fldCharType="separate"/>
          </w:r>
          <w:r w:rsidR="009E1299">
            <w:rPr>
              <w:b/>
              <w:noProof/>
            </w:rPr>
            <w:t>3</w:t>
          </w:r>
          <w:r w:rsidRPr="00F62E6D">
            <w:rPr>
              <w:b/>
            </w:rPr>
            <w:fldChar w:fldCharType="end"/>
          </w:r>
        </w:p>
      </w:tc>
    </w:tr>
    <w:tr w:rsidR="009E1299" w:rsidRPr="00F62E6D" w:rsidTr="006C2232">
      <w:trPr>
        <w:cantSplit/>
        <w:trHeight w:hRule="exact" w:val="284"/>
      </w:trPr>
      <w:tc>
        <w:tcPr>
          <w:tcW w:w="408" w:type="dxa"/>
          <w:shd w:val="clear" w:color="auto" w:fill="auto"/>
          <w:noWrap/>
          <w:vAlign w:val="center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18"/>
              <w:szCs w:val="18"/>
            </w:rPr>
          </w:pPr>
          <w:r w:rsidRPr="00F62E6D">
            <w:rPr>
              <w:sz w:val="18"/>
              <w:szCs w:val="18"/>
            </w:rPr>
            <w:t>Изм.</w:t>
          </w:r>
        </w:p>
      </w:tc>
      <w:tc>
        <w:tcPr>
          <w:tcW w:w="596" w:type="dxa"/>
          <w:shd w:val="clear" w:color="auto" w:fill="auto"/>
          <w:vAlign w:val="center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18"/>
              <w:szCs w:val="18"/>
            </w:rPr>
          </w:pPr>
          <w:r w:rsidRPr="00F62E6D">
            <w:rPr>
              <w:sz w:val="18"/>
              <w:szCs w:val="18"/>
            </w:rPr>
            <w:t>Лист</w:t>
          </w:r>
        </w:p>
      </w:tc>
      <w:tc>
        <w:tcPr>
          <w:tcW w:w="1419" w:type="dxa"/>
          <w:shd w:val="clear" w:color="auto" w:fill="auto"/>
          <w:vAlign w:val="center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20"/>
              <w:szCs w:val="20"/>
            </w:rPr>
          </w:pPr>
          <w:r w:rsidRPr="00F62E6D">
            <w:rPr>
              <w:sz w:val="20"/>
              <w:szCs w:val="20"/>
            </w:rPr>
            <w:t>№ документа</w:t>
          </w:r>
        </w:p>
      </w:tc>
      <w:tc>
        <w:tcPr>
          <w:tcW w:w="870" w:type="dxa"/>
          <w:shd w:val="clear" w:color="auto" w:fill="auto"/>
          <w:vAlign w:val="center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20"/>
              <w:szCs w:val="20"/>
            </w:rPr>
          </w:pPr>
          <w:r w:rsidRPr="00F62E6D">
            <w:rPr>
              <w:sz w:val="20"/>
              <w:szCs w:val="20"/>
            </w:rPr>
            <w:t>Подпись</w:t>
          </w:r>
        </w:p>
      </w:tc>
      <w:tc>
        <w:tcPr>
          <w:tcW w:w="576" w:type="dxa"/>
          <w:shd w:val="clear" w:color="auto" w:fill="auto"/>
          <w:vAlign w:val="center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sz w:val="20"/>
              <w:szCs w:val="20"/>
            </w:rPr>
          </w:pPr>
          <w:r w:rsidRPr="00F62E6D">
            <w:rPr>
              <w:sz w:val="20"/>
              <w:szCs w:val="20"/>
            </w:rPr>
            <w:t>Дата</w:t>
          </w:r>
        </w:p>
      </w:tc>
      <w:tc>
        <w:tcPr>
          <w:tcW w:w="6019" w:type="dxa"/>
          <w:vMerge/>
          <w:shd w:val="clear" w:color="auto" w:fill="auto"/>
          <w:vAlign w:val="center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b/>
              <w:sz w:val="20"/>
              <w:szCs w:val="20"/>
            </w:rPr>
          </w:pPr>
        </w:p>
      </w:tc>
      <w:tc>
        <w:tcPr>
          <w:tcW w:w="573" w:type="dxa"/>
          <w:vMerge/>
          <w:shd w:val="clear" w:color="auto" w:fill="auto"/>
          <w:vAlign w:val="center"/>
        </w:tcPr>
        <w:p w:rsidR="009E1299" w:rsidRPr="00F62E6D" w:rsidRDefault="009E1299" w:rsidP="006C2232">
          <w:pPr>
            <w:tabs>
              <w:tab w:val="center" w:pos="198"/>
            </w:tabs>
            <w:spacing w:line="240" w:lineRule="auto"/>
            <w:jc w:val="center"/>
            <w:rPr>
              <w:b/>
              <w:sz w:val="20"/>
              <w:szCs w:val="20"/>
            </w:rPr>
          </w:pPr>
        </w:p>
      </w:tc>
    </w:tr>
  </w:tbl>
  <w:p w:rsidR="009E1299" w:rsidRDefault="00855CEB">
    <w:r>
      <w:rPr>
        <w:noProof/>
      </w:rPr>
      <w:pict>
        <v:group id="_x0000_s2093" style="position:absolute;left:0;text-align:left;margin-left:19.55pt;margin-top:12.9pt;width:558.4pt;height:813.7pt;z-index:251657728;mso-position-horizontal-relative:page;mso-position-vertical-relative:page" coordorigin="454,284" coordsize="11168,16274">
          <v:rect id="_x0000_s2094" style="position:absolute;left:1134;top:284;width:10488;height:16271;mso-position-horizontal-relative:page;mso-position-vertical-relative:page" filled="f" strokeweight="1.5pt"/>
          <v:group id="_x0000_s2095" style="position:absolute;left:454;top:11737;width:680;height:4821;mso-position-horizontal-relative:page;mso-position-vertical-relative:page" coordorigin="4941,6894" coordsize="680,4821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2096" type="#_x0000_t202" style="position:absolute;left:4941;top:10314;width:283;height:1361" filled="f" stroked="f">
              <v:textbox style="layout-flow:vertical;mso-layout-flow-alt:bottom-to-top;mso-next-textbox:#_x0000_s2096" inset="0,0,0,0">
                <w:txbxContent>
                  <w:p w:rsidR="009E1299" w:rsidRPr="002B5D6A" w:rsidRDefault="009E1299" w:rsidP="00EF7C80">
                    <w:pPr>
                      <w:spacing w:line="240" w:lineRule="auto"/>
                      <w:jc w:val="center"/>
                      <w:rPr>
                        <w:sz w:val="18"/>
                        <w:szCs w:val="18"/>
                      </w:rPr>
                    </w:pPr>
                    <w:r w:rsidRPr="002B5D6A">
                      <w:rPr>
                        <w:sz w:val="18"/>
                        <w:szCs w:val="18"/>
                      </w:rPr>
                      <w:t>Инв. № подл.</w:t>
                    </w:r>
                  </w:p>
                </w:txbxContent>
              </v:textbox>
            </v:shape>
            <v:group id="_x0000_s2097" style="position:absolute;left:4941;top:6894;width:680;height:4821" coordorigin="4941,6894" coordsize="680,4821">
              <v:group id="_x0000_s2098" style="position:absolute;left:4941;top:6894;width:680;height:4821" coordorigin="4941,6894" coordsize="680,4821">
                <v:group id="_x0000_s2099" style="position:absolute;left:4941;top:6894;width:680;height:4821" coordorigin="3686,7003" coordsize="680,4821">
                  <v:group id="_x0000_s2100" style="position:absolute;left:3686;top:7003;width:680;height:4821" coordorigin="3686,7003" coordsize="680,4821">
                    <v:group id="_x0000_s2101" style="position:absolute;left:3686;top:7003;width:680;height:4821" coordorigin="3686,7003" coordsize="680,4821">
                      <v:rect id="_x0000_s2102" style="position:absolute;left:3686;top:7005;width:680;height:4819;mso-position-horizontal-relative:page;mso-position-vertical-relative:page" filled="f"/>
                      <v:line id="_x0000_s2103" style="position:absolute;mso-position-horizontal-relative:page;mso-position-vertical-relative:page" from="3970,7003" to="3970,11822"/>
                    </v:group>
                    <v:line id="_x0000_s2104" style="position:absolute;mso-position-horizontal-relative:page;mso-position-vertical-relative:page" from="3686,8432" to="4366,8432"/>
                  </v:group>
                  <v:line id="_x0000_s2105" style="position:absolute;mso-position-horizontal-relative:page;mso-position-vertical-relative:page" from="3686,10416" to="4366,10416"/>
                </v:group>
                <v:shape id="_x0000_s2106" type="#_x0000_t202" style="position:absolute;left:4941;top:6894;width:283;height:1361" filled="f" stroked="f">
                  <v:textbox style="layout-flow:vertical;mso-layout-flow-alt:bottom-to-top;mso-next-textbox:#_x0000_s2106" inset="0,0,0,0">
                    <w:txbxContent>
                      <w:p w:rsidR="009E1299" w:rsidRPr="002B5D6A" w:rsidRDefault="009E1299" w:rsidP="00EF7C80">
                        <w:pPr>
                          <w:spacing w:line="240" w:lineRule="auto"/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2B5D6A">
                          <w:rPr>
                            <w:sz w:val="18"/>
                            <w:szCs w:val="18"/>
                          </w:rPr>
                          <w:t>Взам. инв. №</w:t>
                        </w:r>
                      </w:p>
                    </w:txbxContent>
                  </v:textbox>
                </v:shape>
              </v:group>
              <v:shape id="_x0000_s2107" type="#_x0000_t202" style="position:absolute;left:4941;top:8334;width:283;height:1901" filled="f" stroked="f">
                <v:textbox style="layout-flow:vertical;mso-layout-flow-alt:bottom-to-top;mso-next-textbox:#_x0000_s2107" inset="0,0,0,0">
                  <w:txbxContent>
                    <w:p w:rsidR="009E1299" w:rsidRPr="002B5D6A" w:rsidRDefault="009E1299" w:rsidP="00EF7C80">
                      <w:pPr>
                        <w:spacing w:line="240" w:lineRule="auto"/>
                        <w:jc w:val="center"/>
                        <w:rPr>
                          <w:sz w:val="18"/>
                          <w:szCs w:val="18"/>
                        </w:rPr>
                      </w:pPr>
                      <w:r w:rsidRPr="002B5D6A">
                        <w:rPr>
                          <w:sz w:val="18"/>
                          <w:szCs w:val="18"/>
                        </w:rPr>
                        <w:t>Подп. и дата</w:t>
                      </w:r>
                    </w:p>
                  </w:txbxContent>
                </v:textbox>
              </v:shape>
            </v:group>
          </v:group>
          <w10:wrap anchorx="page" anchory="page"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3E08429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A218091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42A8863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8B5CF07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70B4248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D05CD5E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37E0A0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1CE62E7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EBFE1E6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FCF016CC"/>
    <w:lvl w:ilvl="0">
      <w:start w:val="1"/>
      <w:numFmt w:val="bullet"/>
      <w:pStyle w:val="2"/>
      <w:lvlText w:val=""/>
      <w:lvlJc w:val="left"/>
      <w:pPr>
        <w:tabs>
          <w:tab w:val="num" w:pos="360"/>
        </w:tabs>
        <w:ind w:left="1021" w:hanging="170"/>
      </w:pPr>
      <w:rPr>
        <w:rFonts w:ascii="Symbol" w:hAnsi="Symbol" w:hint="default"/>
      </w:rPr>
    </w:lvl>
  </w:abstractNum>
  <w:abstractNum w:abstractNumId="10">
    <w:nsid w:val="076C66E5"/>
    <w:multiLevelType w:val="hybridMultilevel"/>
    <w:tmpl w:val="E2489A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7741260"/>
    <w:multiLevelType w:val="multilevel"/>
    <w:tmpl w:val="BB0AE0E0"/>
    <w:lvl w:ilvl="0">
      <w:start w:val="1"/>
      <w:numFmt w:val="decimal"/>
      <w:lvlText w:val="%1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296"/>
        </w:tabs>
        <w:ind w:left="129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584"/>
        </w:tabs>
        <w:ind w:left="158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728"/>
        </w:tabs>
        <w:ind w:left="172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872"/>
        </w:tabs>
        <w:ind w:left="187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016"/>
        </w:tabs>
        <w:ind w:left="201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abstractNum w:abstractNumId="12">
    <w:nsid w:val="08595E7C"/>
    <w:multiLevelType w:val="hybridMultilevel"/>
    <w:tmpl w:val="2772BE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099A1065"/>
    <w:multiLevelType w:val="hybridMultilevel"/>
    <w:tmpl w:val="583446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0E8C42DD"/>
    <w:multiLevelType w:val="hybridMultilevel"/>
    <w:tmpl w:val="B5B69D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0FA010F2"/>
    <w:multiLevelType w:val="hybridMultilevel"/>
    <w:tmpl w:val="8B62A30E"/>
    <w:name w:val="WW8Num4"/>
    <w:lvl w:ilvl="0" w:tplc="72F472D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cs="Times New Roman" w:hint="default"/>
      </w:rPr>
    </w:lvl>
    <w:lvl w:ilvl="1" w:tplc="7F5671A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3B1AD664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Times New Roman" w:hint="default"/>
      </w:rPr>
    </w:lvl>
    <w:lvl w:ilvl="3" w:tplc="60A6565E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 w:hint="default"/>
      </w:rPr>
    </w:lvl>
    <w:lvl w:ilvl="4" w:tplc="B1325498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D0140880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Times New Roman" w:hint="default"/>
      </w:rPr>
    </w:lvl>
    <w:lvl w:ilvl="6" w:tplc="7092F352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Times New Roman" w:hint="default"/>
      </w:rPr>
    </w:lvl>
    <w:lvl w:ilvl="7" w:tplc="147E77C4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33FE1F3C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Times New Roman" w:hint="default"/>
      </w:rPr>
    </w:lvl>
  </w:abstractNum>
  <w:abstractNum w:abstractNumId="16">
    <w:nsid w:val="12F753F9"/>
    <w:multiLevelType w:val="hybridMultilevel"/>
    <w:tmpl w:val="86B08C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4180AB8"/>
    <w:multiLevelType w:val="hybridMultilevel"/>
    <w:tmpl w:val="EFF633A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18897AC3"/>
    <w:multiLevelType w:val="multilevel"/>
    <w:tmpl w:val="B9CE88D0"/>
    <w:styleLink w:val="a"/>
    <w:lvl w:ilvl="0">
      <w:start w:val="1"/>
      <w:numFmt w:val="decimal"/>
      <w:suff w:val="space"/>
      <w:lvlText w:val="%1"/>
      <w:lvlJc w:val="left"/>
      <w:pPr>
        <w:ind w:left="0" w:firstLine="0"/>
      </w:pPr>
      <w:rPr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9">
    <w:nsid w:val="18B74DEC"/>
    <w:multiLevelType w:val="hybridMultilevel"/>
    <w:tmpl w:val="D5CA3DD2"/>
    <w:lvl w:ilvl="0" w:tplc="EFD09588">
      <w:start w:val="1"/>
      <w:numFmt w:val="bullet"/>
      <w:pStyle w:val="1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3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5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7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9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1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3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5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74" w:hanging="360"/>
      </w:pPr>
      <w:rPr>
        <w:rFonts w:ascii="Wingdings" w:hAnsi="Wingdings" w:hint="default"/>
      </w:rPr>
    </w:lvl>
  </w:abstractNum>
  <w:abstractNum w:abstractNumId="20">
    <w:nsid w:val="1B857ED3"/>
    <w:multiLevelType w:val="multilevel"/>
    <w:tmpl w:val="00000000"/>
    <w:styleLink w:val="a0"/>
    <w:lvl w:ilvl="0">
      <w:start w:val="1"/>
      <w:numFmt w:val="decimal"/>
      <w:lvlText w:val="%1."/>
      <w:lvlJc w:val="left"/>
      <w:rPr>
        <w:bCs/>
        <w:sz w:val="24"/>
      </w:rPr>
    </w:lvl>
    <w:lvl w:ilvl="1">
      <w:start w:val="1"/>
      <w:numFmt w:val="decimal"/>
      <w:lvlText w:val="%1.%2."/>
      <w:lvlJc w:val="left"/>
      <w:rPr>
        <w:rFonts w:hint="default"/>
      </w:rPr>
    </w:lvl>
    <w:lvl w:ilvl="2">
      <w:start w:val="1"/>
      <w:numFmt w:val="decimal"/>
      <w:lvlText w:val="%1.%2.%3."/>
      <w:lvlJc w:val="left"/>
      <w:rPr>
        <w:rFonts w:hint="default"/>
      </w:rPr>
    </w:lvl>
    <w:lvl w:ilvl="3">
      <w:start w:val="1"/>
      <w:numFmt w:val="decimal"/>
      <w:lvlText w:val="%1.%2.%3.%4."/>
      <w:lvlJc w:val="left"/>
      <w:rPr>
        <w:rFonts w:hint="default"/>
      </w:rPr>
    </w:lvl>
    <w:lvl w:ilvl="4">
      <w:start w:val="1"/>
      <w:numFmt w:val="decimal"/>
      <w:lvlText w:val="%1.%2.%3.%4.%5."/>
      <w:lvlJc w:val="left"/>
      <w:rPr>
        <w:rFonts w:hint="default"/>
      </w:rPr>
    </w:lvl>
    <w:lvl w:ilvl="5">
      <w:start w:val="1"/>
      <w:numFmt w:val="decimal"/>
      <w:lvlText w:val="%1.%2.%3.%4.%5.%6."/>
      <w:lvlJc w:val="left"/>
      <w:rPr>
        <w:rFonts w:hint="default"/>
      </w:rPr>
    </w:lvl>
    <w:lvl w:ilvl="6">
      <w:start w:val="1"/>
      <w:numFmt w:val="decimal"/>
      <w:lvlText w:val="%1.%2.%3.%4.%5.%6.%7."/>
      <w:lvlJc w:val="left"/>
      <w:rPr>
        <w:rFonts w:hint="default"/>
      </w:rPr>
    </w:lvl>
    <w:lvl w:ilvl="7">
      <w:start w:val="1"/>
      <w:numFmt w:val="decimal"/>
      <w:lvlText w:val="%1.%2.%3.%4.%5.%6.%7.%8."/>
      <w:lvlJc w:val="left"/>
      <w:rPr>
        <w:rFonts w:hint="default"/>
      </w:rPr>
    </w:lvl>
    <w:lvl w:ilvl="8">
      <w:start w:val="1"/>
      <w:numFmt w:val="decimal"/>
      <w:lvlText w:val="%1.%2.%3.%4.%5.%6.%7.%8.%9."/>
      <w:lvlJc w:val="left"/>
      <w:rPr>
        <w:rFonts w:hint="default"/>
      </w:rPr>
    </w:lvl>
  </w:abstractNum>
  <w:abstractNum w:abstractNumId="21">
    <w:nsid w:val="2ECB5D87"/>
    <w:multiLevelType w:val="hybridMultilevel"/>
    <w:tmpl w:val="B70CF2C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344C0E4E"/>
    <w:multiLevelType w:val="hybridMultilevel"/>
    <w:tmpl w:val="FB34A96E"/>
    <w:lvl w:ilvl="0" w:tplc="58063CF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3">
    <w:nsid w:val="39D31F98"/>
    <w:multiLevelType w:val="hybridMultilevel"/>
    <w:tmpl w:val="335CCF96"/>
    <w:lvl w:ilvl="0" w:tplc="610A1B9A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4">
    <w:nsid w:val="464934E4"/>
    <w:multiLevelType w:val="multilevel"/>
    <w:tmpl w:val="DA9E6734"/>
    <w:styleLink w:val="a1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48DB50C2"/>
    <w:multiLevelType w:val="multilevel"/>
    <w:tmpl w:val="205E02B8"/>
    <w:styleLink w:val="10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6">
    <w:nsid w:val="4A281A4C"/>
    <w:multiLevelType w:val="hybridMultilevel"/>
    <w:tmpl w:val="F6C8F6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4B4E3D93"/>
    <w:multiLevelType w:val="hybridMultilevel"/>
    <w:tmpl w:val="943C65C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7A64E17"/>
    <w:multiLevelType w:val="multilevel"/>
    <w:tmpl w:val="04190023"/>
    <w:styleLink w:val="a2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9">
    <w:nsid w:val="580920EF"/>
    <w:multiLevelType w:val="hybridMultilevel"/>
    <w:tmpl w:val="4B320F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80D4115"/>
    <w:multiLevelType w:val="multilevel"/>
    <w:tmpl w:val="BD54F76E"/>
    <w:lvl w:ilvl="0">
      <w:start w:val="1"/>
      <w:numFmt w:val="decimal"/>
      <w:pStyle w:val="11"/>
      <w:lvlText w:val="%1."/>
      <w:lvlJc w:val="left"/>
      <w:pPr>
        <w:tabs>
          <w:tab w:val="num" w:pos="-1061"/>
        </w:tabs>
        <w:ind w:left="56" w:hanging="56"/>
      </w:pPr>
      <w:rPr>
        <w:rFonts w:hint="default"/>
      </w:rPr>
    </w:lvl>
    <w:lvl w:ilvl="1">
      <w:start w:val="1"/>
      <w:numFmt w:val="decimal"/>
      <w:pStyle w:val="20"/>
      <w:lvlText w:val="%1.%2."/>
      <w:lvlJc w:val="left"/>
      <w:pPr>
        <w:tabs>
          <w:tab w:val="num" w:pos="284"/>
        </w:tabs>
        <w:ind w:left="453" w:hanging="169"/>
      </w:pPr>
      <w:rPr>
        <w:rFonts w:hint="default"/>
        <w:color w:val="auto"/>
      </w:rPr>
    </w:lvl>
    <w:lvl w:ilvl="2">
      <w:start w:val="1"/>
      <w:numFmt w:val="decimal"/>
      <w:pStyle w:val="3"/>
      <w:lvlText w:val="%1.%2.%3."/>
      <w:lvlJc w:val="left"/>
      <w:pPr>
        <w:tabs>
          <w:tab w:val="num" w:pos="-624"/>
        </w:tabs>
        <w:ind w:left="454" w:firstLine="113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10"/>
        </w:tabs>
        <w:ind w:left="31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814"/>
        </w:tabs>
        <w:ind w:left="81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318"/>
        </w:tabs>
        <w:ind w:left="131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22"/>
        </w:tabs>
        <w:ind w:left="182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326"/>
        </w:tabs>
        <w:ind w:left="232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902"/>
        </w:tabs>
        <w:ind w:left="2902" w:hanging="1440"/>
      </w:pPr>
      <w:rPr>
        <w:rFonts w:hint="default"/>
      </w:rPr>
    </w:lvl>
  </w:abstractNum>
  <w:abstractNum w:abstractNumId="31">
    <w:nsid w:val="5A9556CB"/>
    <w:multiLevelType w:val="multilevel"/>
    <w:tmpl w:val="72EE9AC4"/>
    <w:lvl w:ilvl="0">
      <w:start w:val="1"/>
      <w:numFmt w:val="decimal"/>
      <w:pStyle w:val="12"/>
      <w:lvlText w:val="%1"/>
      <w:lvlJc w:val="left"/>
      <w:pPr>
        <w:tabs>
          <w:tab w:val="num" w:pos="360"/>
        </w:tabs>
        <w:ind w:left="360" w:firstLine="0"/>
      </w:pPr>
      <w:rPr>
        <w:rFonts w:hint="default"/>
        <w:b/>
        <w:i w:val="0"/>
        <w:color w:val="auto"/>
      </w:rPr>
    </w:lvl>
    <w:lvl w:ilvl="1">
      <w:start w:val="1"/>
      <w:numFmt w:val="decimal"/>
      <w:pStyle w:val="21"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auto"/>
        <w:spacing w:val="0"/>
        <w:kern w:val="0"/>
        <w:position w:val="0"/>
        <w:sz w:val="32"/>
        <w:u w:val="none"/>
        <w:vertAlign w:val="baseline"/>
        <w:em w:val="none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2">
    <w:nsid w:val="63435759"/>
    <w:multiLevelType w:val="multilevel"/>
    <w:tmpl w:val="7F28B092"/>
    <w:styleLink w:val="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990"/>
        </w:tabs>
        <w:ind w:left="99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hint="default"/>
      </w:rPr>
    </w:lvl>
  </w:abstractNum>
  <w:abstractNum w:abstractNumId="33">
    <w:nsid w:val="6CFB2C65"/>
    <w:multiLevelType w:val="multilevel"/>
    <w:tmpl w:val="CD222D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6D930206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5">
    <w:nsid w:val="7731730D"/>
    <w:multiLevelType w:val="multilevel"/>
    <w:tmpl w:val="C68EED60"/>
    <w:styleLink w:val="a3"/>
    <w:lvl w:ilvl="0">
      <w:start w:val="1"/>
      <w:numFmt w:val="bullet"/>
      <w:lvlText w:val=""/>
      <w:lvlJc w:val="left"/>
      <w:pPr>
        <w:tabs>
          <w:tab w:val="num" w:pos="2509"/>
        </w:tabs>
        <w:ind w:left="2509" w:hanging="360"/>
      </w:pPr>
      <w:rPr>
        <w:rFonts w:ascii="Wingdings" w:hAnsi="Wingdings"/>
        <w:sz w:val="24"/>
      </w:rPr>
    </w:lvl>
    <w:lvl w:ilvl="1">
      <w:start w:val="1"/>
      <w:numFmt w:val="lowerLetter"/>
      <w:lvlText w:val="%2."/>
      <w:lvlJc w:val="left"/>
      <w:pPr>
        <w:tabs>
          <w:tab w:val="num" w:pos="3229"/>
        </w:tabs>
        <w:ind w:left="3229" w:hanging="360"/>
      </w:pPr>
    </w:lvl>
    <w:lvl w:ilvl="2">
      <w:start w:val="1"/>
      <w:numFmt w:val="lowerRoman"/>
      <w:lvlText w:val="%3."/>
      <w:lvlJc w:val="right"/>
      <w:pPr>
        <w:tabs>
          <w:tab w:val="num" w:pos="3949"/>
        </w:tabs>
        <w:ind w:left="3949" w:hanging="180"/>
      </w:pPr>
    </w:lvl>
    <w:lvl w:ilvl="3">
      <w:start w:val="1"/>
      <w:numFmt w:val="decimal"/>
      <w:lvlText w:val="%4."/>
      <w:lvlJc w:val="left"/>
      <w:pPr>
        <w:tabs>
          <w:tab w:val="num" w:pos="4669"/>
        </w:tabs>
        <w:ind w:left="4669" w:hanging="360"/>
      </w:pPr>
    </w:lvl>
    <w:lvl w:ilvl="4">
      <w:start w:val="1"/>
      <w:numFmt w:val="lowerLetter"/>
      <w:lvlText w:val="%5."/>
      <w:lvlJc w:val="left"/>
      <w:pPr>
        <w:tabs>
          <w:tab w:val="num" w:pos="5389"/>
        </w:tabs>
        <w:ind w:left="5389" w:hanging="360"/>
      </w:pPr>
    </w:lvl>
    <w:lvl w:ilvl="5">
      <w:start w:val="1"/>
      <w:numFmt w:val="lowerRoman"/>
      <w:lvlText w:val="%6."/>
      <w:lvlJc w:val="right"/>
      <w:pPr>
        <w:tabs>
          <w:tab w:val="num" w:pos="6109"/>
        </w:tabs>
        <w:ind w:left="6109" w:hanging="180"/>
      </w:pPr>
    </w:lvl>
    <w:lvl w:ilvl="6">
      <w:start w:val="1"/>
      <w:numFmt w:val="decimal"/>
      <w:lvlText w:val="%7."/>
      <w:lvlJc w:val="left"/>
      <w:pPr>
        <w:tabs>
          <w:tab w:val="num" w:pos="6829"/>
        </w:tabs>
        <w:ind w:left="6829" w:hanging="360"/>
      </w:pPr>
    </w:lvl>
    <w:lvl w:ilvl="7">
      <w:start w:val="1"/>
      <w:numFmt w:val="lowerLetter"/>
      <w:lvlText w:val="%8."/>
      <w:lvlJc w:val="left"/>
      <w:pPr>
        <w:tabs>
          <w:tab w:val="num" w:pos="7549"/>
        </w:tabs>
        <w:ind w:left="7549" w:hanging="360"/>
      </w:pPr>
    </w:lvl>
    <w:lvl w:ilvl="8">
      <w:start w:val="1"/>
      <w:numFmt w:val="lowerRoman"/>
      <w:lvlText w:val="%9."/>
      <w:lvlJc w:val="right"/>
      <w:pPr>
        <w:tabs>
          <w:tab w:val="num" w:pos="8269"/>
        </w:tabs>
        <w:ind w:left="8269" w:hanging="180"/>
      </w:pPr>
    </w:lvl>
  </w:abstractNum>
  <w:abstractNum w:abstractNumId="36">
    <w:nsid w:val="78145BBB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37">
    <w:nsid w:val="795B623D"/>
    <w:multiLevelType w:val="singleLevel"/>
    <w:tmpl w:val="71427F0A"/>
    <w:name w:val="27"/>
    <w:lvl w:ilvl="0">
      <w:start w:val="1"/>
      <w:numFmt w:val="bullet"/>
      <w:pStyle w:val="a4"/>
      <w:lvlText w:val=""/>
      <w:lvlJc w:val="left"/>
      <w:pPr>
        <w:tabs>
          <w:tab w:val="num" w:pos="1381"/>
        </w:tabs>
        <w:ind w:left="567" w:firstLine="454"/>
      </w:pPr>
      <w:rPr>
        <w:rFonts w:ascii="Symbol" w:hAnsi="Symbol" w:hint="default"/>
      </w:rPr>
    </w:lvl>
  </w:abstractNum>
  <w:abstractNum w:abstractNumId="38">
    <w:nsid w:val="7D47661E"/>
    <w:multiLevelType w:val="multilevel"/>
    <w:tmpl w:val="AAAE75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  <w:sz w:val="28"/>
        <w:szCs w:val="28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>
    <w:nsid w:val="7EE43863"/>
    <w:multiLevelType w:val="hybridMultilevel"/>
    <w:tmpl w:val="EDCAE5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6"/>
  </w:num>
  <w:num w:numId="2">
    <w:abstractNumId w:val="34"/>
  </w:num>
  <w:num w:numId="3">
    <w:abstractNumId w:val="31"/>
  </w:num>
  <w:num w:numId="4">
    <w:abstractNumId w:val="11"/>
  </w:num>
  <w:num w:numId="5">
    <w:abstractNumId w:val="9"/>
  </w:num>
  <w:num w:numId="6">
    <w:abstractNumId w:val="28"/>
  </w:num>
  <w:num w:numId="7">
    <w:abstractNumId w:val="18"/>
  </w:num>
  <w:num w:numId="8">
    <w:abstractNumId w:val="20"/>
  </w:num>
  <w:num w:numId="9">
    <w:abstractNumId w:val="24"/>
  </w:num>
  <w:num w:numId="10">
    <w:abstractNumId w:val="35"/>
  </w:num>
  <w:num w:numId="11">
    <w:abstractNumId w:val="32"/>
  </w:num>
  <w:num w:numId="12">
    <w:abstractNumId w:val="25"/>
  </w:num>
  <w:num w:numId="13">
    <w:abstractNumId w:val="23"/>
  </w:num>
  <w:num w:numId="14">
    <w:abstractNumId w:val="30"/>
  </w:num>
  <w:num w:numId="15">
    <w:abstractNumId w:val="7"/>
  </w:num>
  <w:num w:numId="16">
    <w:abstractNumId w:val="6"/>
  </w:num>
  <w:num w:numId="17">
    <w:abstractNumId w:val="5"/>
  </w:num>
  <w:num w:numId="18">
    <w:abstractNumId w:val="4"/>
  </w:num>
  <w:num w:numId="19">
    <w:abstractNumId w:val="8"/>
  </w:num>
  <w:num w:numId="20">
    <w:abstractNumId w:val="3"/>
  </w:num>
  <w:num w:numId="21">
    <w:abstractNumId w:val="2"/>
  </w:num>
  <w:num w:numId="22">
    <w:abstractNumId w:val="1"/>
  </w:num>
  <w:num w:numId="23">
    <w:abstractNumId w:val="0"/>
  </w:num>
  <w:num w:numId="24">
    <w:abstractNumId w:val="33"/>
  </w:num>
  <w:num w:numId="25">
    <w:abstractNumId w:val="13"/>
  </w:num>
  <w:num w:numId="26">
    <w:abstractNumId w:val="37"/>
  </w:num>
  <w:num w:numId="27">
    <w:abstractNumId w:val="39"/>
  </w:num>
  <w:num w:numId="28">
    <w:abstractNumId w:val="10"/>
  </w:num>
  <w:num w:numId="29">
    <w:abstractNumId w:val="31"/>
  </w:num>
  <w:num w:numId="30">
    <w:abstractNumId w:val="27"/>
  </w:num>
  <w:num w:numId="31">
    <w:abstractNumId w:val="12"/>
  </w:num>
  <w:num w:numId="32">
    <w:abstractNumId w:val="26"/>
  </w:num>
  <w:num w:numId="33">
    <w:abstractNumId w:val="22"/>
  </w:num>
  <w:num w:numId="34">
    <w:abstractNumId w:val="19"/>
  </w:num>
  <w:num w:numId="35">
    <w:abstractNumId w:val="31"/>
  </w:num>
  <w:num w:numId="36">
    <w:abstractNumId w:val="31"/>
  </w:num>
  <w:num w:numId="37">
    <w:abstractNumId w:val="31"/>
  </w:num>
  <w:num w:numId="38">
    <w:abstractNumId w:val="14"/>
  </w:num>
  <w:num w:numId="39">
    <w:abstractNumId w:val="29"/>
  </w:num>
  <w:num w:numId="40">
    <w:abstractNumId w:val="38"/>
  </w:num>
  <w:num w:numId="41">
    <w:abstractNumId w:val="16"/>
  </w:num>
  <w:num w:numId="42">
    <w:abstractNumId w:val="31"/>
  </w:num>
  <w:num w:numId="43">
    <w:abstractNumId w:val="31"/>
  </w:num>
  <w:num w:numId="44">
    <w:abstractNumId w:val="31"/>
  </w:num>
  <w:num w:numId="45">
    <w:abstractNumId w:val="21"/>
  </w:num>
  <w:num w:numId="46">
    <w:abstractNumId w:val="17"/>
  </w:num>
  <w:num w:numId="47">
    <w:abstractNumId w:val="31"/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attachedTemplate r:id="rId1"/>
  <w:stylePaneFormatFilter w:val="4004"/>
  <w:styleLockQFSet/>
  <w:defaultTabStop w:val="708"/>
  <w:drawingGridHorizontalSpacing w:val="120"/>
  <w:displayHorizontalDrawingGridEvery w:val="2"/>
  <w:characterSpacingControl w:val="doNotCompress"/>
  <w:hdrShapeDefaults>
    <o:shapedefaults v:ext="edit" spidmax="21506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/>
  <w:rsids>
    <w:rsidRoot w:val="00661EC2"/>
    <w:rsid w:val="0000589A"/>
    <w:rsid w:val="0001298C"/>
    <w:rsid w:val="000143AF"/>
    <w:rsid w:val="00014819"/>
    <w:rsid w:val="00015A73"/>
    <w:rsid w:val="00016BC8"/>
    <w:rsid w:val="000212EA"/>
    <w:rsid w:val="000243B5"/>
    <w:rsid w:val="00027632"/>
    <w:rsid w:val="00036455"/>
    <w:rsid w:val="000369DF"/>
    <w:rsid w:val="000409C8"/>
    <w:rsid w:val="00041D74"/>
    <w:rsid w:val="0004223F"/>
    <w:rsid w:val="000472BB"/>
    <w:rsid w:val="0004746B"/>
    <w:rsid w:val="00054C04"/>
    <w:rsid w:val="000553DE"/>
    <w:rsid w:val="00062C2B"/>
    <w:rsid w:val="00063A79"/>
    <w:rsid w:val="000641CF"/>
    <w:rsid w:val="000645D1"/>
    <w:rsid w:val="00071288"/>
    <w:rsid w:val="00082149"/>
    <w:rsid w:val="00082589"/>
    <w:rsid w:val="000825B5"/>
    <w:rsid w:val="000843E2"/>
    <w:rsid w:val="00092DDD"/>
    <w:rsid w:val="0009437C"/>
    <w:rsid w:val="00094E14"/>
    <w:rsid w:val="000A2301"/>
    <w:rsid w:val="000A57E4"/>
    <w:rsid w:val="000B37D9"/>
    <w:rsid w:val="000B49E9"/>
    <w:rsid w:val="000B5DD5"/>
    <w:rsid w:val="000B6E0A"/>
    <w:rsid w:val="000B7A8D"/>
    <w:rsid w:val="000C315E"/>
    <w:rsid w:val="000E2368"/>
    <w:rsid w:val="000E4392"/>
    <w:rsid w:val="000F2BE3"/>
    <w:rsid w:val="000F75A2"/>
    <w:rsid w:val="00104473"/>
    <w:rsid w:val="001051C7"/>
    <w:rsid w:val="0011118C"/>
    <w:rsid w:val="00117329"/>
    <w:rsid w:val="00117D3D"/>
    <w:rsid w:val="0012420E"/>
    <w:rsid w:val="001266EA"/>
    <w:rsid w:val="00127A5E"/>
    <w:rsid w:val="001368E2"/>
    <w:rsid w:val="00141055"/>
    <w:rsid w:val="00141AB8"/>
    <w:rsid w:val="0014332F"/>
    <w:rsid w:val="00143685"/>
    <w:rsid w:val="00144539"/>
    <w:rsid w:val="001474C5"/>
    <w:rsid w:val="00150D8D"/>
    <w:rsid w:val="001539A9"/>
    <w:rsid w:val="001540CF"/>
    <w:rsid w:val="00154EB9"/>
    <w:rsid w:val="00156163"/>
    <w:rsid w:val="001565ED"/>
    <w:rsid w:val="001703FB"/>
    <w:rsid w:val="0017389A"/>
    <w:rsid w:val="00184207"/>
    <w:rsid w:val="00194C24"/>
    <w:rsid w:val="00197776"/>
    <w:rsid w:val="001A6E51"/>
    <w:rsid w:val="001B36A9"/>
    <w:rsid w:val="001B6966"/>
    <w:rsid w:val="001B7E41"/>
    <w:rsid w:val="001C3CA6"/>
    <w:rsid w:val="001D3F87"/>
    <w:rsid w:val="001E0F67"/>
    <w:rsid w:val="001E32BB"/>
    <w:rsid w:val="001E3696"/>
    <w:rsid w:val="001E64D0"/>
    <w:rsid w:val="001F2261"/>
    <w:rsid w:val="001F26C9"/>
    <w:rsid w:val="001F2715"/>
    <w:rsid w:val="001F4C8B"/>
    <w:rsid w:val="001F63CD"/>
    <w:rsid w:val="001F7437"/>
    <w:rsid w:val="002039A6"/>
    <w:rsid w:val="002117E2"/>
    <w:rsid w:val="00214F3E"/>
    <w:rsid w:val="00215E1A"/>
    <w:rsid w:val="00220176"/>
    <w:rsid w:val="00225A1D"/>
    <w:rsid w:val="00226A65"/>
    <w:rsid w:val="002320BF"/>
    <w:rsid w:val="00236DFE"/>
    <w:rsid w:val="00242DE6"/>
    <w:rsid w:val="00243582"/>
    <w:rsid w:val="00256E5C"/>
    <w:rsid w:val="0026068D"/>
    <w:rsid w:val="002657EB"/>
    <w:rsid w:val="00280AFB"/>
    <w:rsid w:val="00281CB7"/>
    <w:rsid w:val="0028493B"/>
    <w:rsid w:val="00285F38"/>
    <w:rsid w:val="00287696"/>
    <w:rsid w:val="00294732"/>
    <w:rsid w:val="00296200"/>
    <w:rsid w:val="002A095A"/>
    <w:rsid w:val="002A25FC"/>
    <w:rsid w:val="002B50A7"/>
    <w:rsid w:val="002B6E0E"/>
    <w:rsid w:val="002B7F20"/>
    <w:rsid w:val="002C2841"/>
    <w:rsid w:val="002C73F4"/>
    <w:rsid w:val="002D6192"/>
    <w:rsid w:val="002E6943"/>
    <w:rsid w:val="002E7230"/>
    <w:rsid w:val="002F27E2"/>
    <w:rsid w:val="002F3EF8"/>
    <w:rsid w:val="002F720B"/>
    <w:rsid w:val="003028A4"/>
    <w:rsid w:val="00304AEB"/>
    <w:rsid w:val="00306A27"/>
    <w:rsid w:val="00312496"/>
    <w:rsid w:val="0031402F"/>
    <w:rsid w:val="003209D6"/>
    <w:rsid w:val="00322912"/>
    <w:rsid w:val="003232B6"/>
    <w:rsid w:val="003251D8"/>
    <w:rsid w:val="003266ED"/>
    <w:rsid w:val="00326A8A"/>
    <w:rsid w:val="00327C01"/>
    <w:rsid w:val="00333DDB"/>
    <w:rsid w:val="00335DAF"/>
    <w:rsid w:val="003435BD"/>
    <w:rsid w:val="00344CD9"/>
    <w:rsid w:val="0034741C"/>
    <w:rsid w:val="0035247B"/>
    <w:rsid w:val="00356C42"/>
    <w:rsid w:val="00360672"/>
    <w:rsid w:val="0036229A"/>
    <w:rsid w:val="00362AEA"/>
    <w:rsid w:val="00365364"/>
    <w:rsid w:val="00370B8D"/>
    <w:rsid w:val="003750ED"/>
    <w:rsid w:val="003769E3"/>
    <w:rsid w:val="0038149F"/>
    <w:rsid w:val="00382AA1"/>
    <w:rsid w:val="00393D20"/>
    <w:rsid w:val="0039425E"/>
    <w:rsid w:val="003950CA"/>
    <w:rsid w:val="0039778C"/>
    <w:rsid w:val="003A7C2E"/>
    <w:rsid w:val="003B1887"/>
    <w:rsid w:val="003B42C0"/>
    <w:rsid w:val="003B45E4"/>
    <w:rsid w:val="003C15A9"/>
    <w:rsid w:val="003C281F"/>
    <w:rsid w:val="003C335A"/>
    <w:rsid w:val="003C48D8"/>
    <w:rsid w:val="003D099B"/>
    <w:rsid w:val="003D181E"/>
    <w:rsid w:val="003D1D9F"/>
    <w:rsid w:val="003E0196"/>
    <w:rsid w:val="003E1357"/>
    <w:rsid w:val="003E6FD5"/>
    <w:rsid w:val="003F243B"/>
    <w:rsid w:val="0040168A"/>
    <w:rsid w:val="00402A46"/>
    <w:rsid w:val="00403BAF"/>
    <w:rsid w:val="004056E3"/>
    <w:rsid w:val="00411856"/>
    <w:rsid w:val="004121D2"/>
    <w:rsid w:val="00412E6F"/>
    <w:rsid w:val="00420CAD"/>
    <w:rsid w:val="00431EB5"/>
    <w:rsid w:val="00435C8E"/>
    <w:rsid w:val="00440167"/>
    <w:rsid w:val="00441DCE"/>
    <w:rsid w:val="00442D39"/>
    <w:rsid w:val="0045611A"/>
    <w:rsid w:val="00461F1E"/>
    <w:rsid w:val="004627A9"/>
    <w:rsid w:val="00463656"/>
    <w:rsid w:val="00466F8E"/>
    <w:rsid w:val="00472946"/>
    <w:rsid w:val="00472F42"/>
    <w:rsid w:val="004938A9"/>
    <w:rsid w:val="004938DC"/>
    <w:rsid w:val="00497339"/>
    <w:rsid w:val="004A24BF"/>
    <w:rsid w:val="004A489E"/>
    <w:rsid w:val="004B0A0D"/>
    <w:rsid w:val="004B2350"/>
    <w:rsid w:val="004B26BD"/>
    <w:rsid w:val="004B65A8"/>
    <w:rsid w:val="004B69ED"/>
    <w:rsid w:val="004C32E5"/>
    <w:rsid w:val="004C51E5"/>
    <w:rsid w:val="004D40BB"/>
    <w:rsid w:val="004D6E27"/>
    <w:rsid w:val="004E0F3F"/>
    <w:rsid w:val="004E1BA1"/>
    <w:rsid w:val="004F1959"/>
    <w:rsid w:val="004F1ABF"/>
    <w:rsid w:val="004F1F66"/>
    <w:rsid w:val="004F5268"/>
    <w:rsid w:val="004F6303"/>
    <w:rsid w:val="004F6D4D"/>
    <w:rsid w:val="005003F5"/>
    <w:rsid w:val="00501320"/>
    <w:rsid w:val="00501CF8"/>
    <w:rsid w:val="00503080"/>
    <w:rsid w:val="0051343C"/>
    <w:rsid w:val="00522AB4"/>
    <w:rsid w:val="00526075"/>
    <w:rsid w:val="00526784"/>
    <w:rsid w:val="0052777F"/>
    <w:rsid w:val="00527F26"/>
    <w:rsid w:val="005331EF"/>
    <w:rsid w:val="0053482B"/>
    <w:rsid w:val="00534ED1"/>
    <w:rsid w:val="005377F7"/>
    <w:rsid w:val="00541FFA"/>
    <w:rsid w:val="00547386"/>
    <w:rsid w:val="00554343"/>
    <w:rsid w:val="0055784D"/>
    <w:rsid w:val="005606B0"/>
    <w:rsid w:val="0056711D"/>
    <w:rsid w:val="00571F60"/>
    <w:rsid w:val="0057275E"/>
    <w:rsid w:val="00572A80"/>
    <w:rsid w:val="00572DE7"/>
    <w:rsid w:val="005748C4"/>
    <w:rsid w:val="00574A95"/>
    <w:rsid w:val="005830A5"/>
    <w:rsid w:val="00591F53"/>
    <w:rsid w:val="005952BB"/>
    <w:rsid w:val="005968F1"/>
    <w:rsid w:val="005A1023"/>
    <w:rsid w:val="005A330A"/>
    <w:rsid w:val="005A5E77"/>
    <w:rsid w:val="005B0EE4"/>
    <w:rsid w:val="005B3D75"/>
    <w:rsid w:val="005B747F"/>
    <w:rsid w:val="005C5A93"/>
    <w:rsid w:val="005D0881"/>
    <w:rsid w:val="005D2A63"/>
    <w:rsid w:val="005E1412"/>
    <w:rsid w:val="005E3FB7"/>
    <w:rsid w:val="00603602"/>
    <w:rsid w:val="0060423F"/>
    <w:rsid w:val="00607E9B"/>
    <w:rsid w:val="006133A9"/>
    <w:rsid w:val="00624174"/>
    <w:rsid w:val="00624BF3"/>
    <w:rsid w:val="006342C7"/>
    <w:rsid w:val="00634695"/>
    <w:rsid w:val="00635176"/>
    <w:rsid w:val="00637AEA"/>
    <w:rsid w:val="00640D56"/>
    <w:rsid w:val="006434CB"/>
    <w:rsid w:val="00645998"/>
    <w:rsid w:val="0064737F"/>
    <w:rsid w:val="00654140"/>
    <w:rsid w:val="00656D4C"/>
    <w:rsid w:val="00657DB2"/>
    <w:rsid w:val="0066050C"/>
    <w:rsid w:val="00660A93"/>
    <w:rsid w:val="00661EC2"/>
    <w:rsid w:val="00670B39"/>
    <w:rsid w:val="006712A8"/>
    <w:rsid w:val="00672989"/>
    <w:rsid w:val="00675FC6"/>
    <w:rsid w:val="00681E7C"/>
    <w:rsid w:val="006824A7"/>
    <w:rsid w:val="00685613"/>
    <w:rsid w:val="00696C14"/>
    <w:rsid w:val="00697877"/>
    <w:rsid w:val="00697F99"/>
    <w:rsid w:val="006A5B90"/>
    <w:rsid w:val="006B2C63"/>
    <w:rsid w:val="006B3BC3"/>
    <w:rsid w:val="006C2065"/>
    <w:rsid w:val="006C2232"/>
    <w:rsid w:val="006C62E8"/>
    <w:rsid w:val="006C6876"/>
    <w:rsid w:val="006C6B0E"/>
    <w:rsid w:val="006C7538"/>
    <w:rsid w:val="006C767B"/>
    <w:rsid w:val="006D220D"/>
    <w:rsid w:val="006E2B03"/>
    <w:rsid w:val="006E3961"/>
    <w:rsid w:val="006E7284"/>
    <w:rsid w:val="006F1065"/>
    <w:rsid w:val="00703AC4"/>
    <w:rsid w:val="0071374B"/>
    <w:rsid w:val="00721F03"/>
    <w:rsid w:val="00724CEE"/>
    <w:rsid w:val="007256BD"/>
    <w:rsid w:val="00726C6F"/>
    <w:rsid w:val="007315F9"/>
    <w:rsid w:val="007365A8"/>
    <w:rsid w:val="007405FF"/>
    <w:rsid w:val="007441D3"/>
    <w:rsid w:val="00746D1A"/>
    <w:rsid w:val="00750584"/>
    <w:rsid w:val="00750C2C"/>
    <w:rsid w:val="0075275A"/>
    <w:rsid w:val="00754FF8"/>
    <w:rsid w:val="00762E76"/>
    <w:rsid w:val="00772020"/>
    <w:rsid w:val="00773BA2"/>
    <w:rsid w:val="00780902"/>
    <w:rsid w:val="007846BD"/>
    <w:rsid w:val="007855DE"/>
    <w:rsid w:val="00785F16"/>
    <w:rsid w:val="0078715A"/>
    <w:rsid w:val="007A1064"/>
    <w:rsid w:val="007A1A70"/>
    <w:rsid w:val="007A1D90"/>
    <w:rsid w:val="007B5BDA"/>
    <w:rsid w:val="007B7E3E"/>
    <w:rsid w:val="007C590D"/>
    <w:rsid w:val="007C61D1"/>
    <w:rsid w:val="007C6D3C"/>
    <w:rsid w:val="007C79AA"/>
    <w:rsid w:val="007D1BA0"/>
    <w:rsid w:val="007D200E"/>
    <w:rsid w:val="007D443E"/>
    <w:rsid w:val="007E01EC"/>
    <w:rsid w:val="007E1CC5"/>
    <w:rsid w:val="007E1D52"/>
    <w:rsid w:val="007E2214"/>
    <w:rsid w:val="007E2990"/>
    <w:rsid w:val="007E607D"/>
    <w:rsid w:val="00800171"/>
    <w:rsid w:val="0080278B"/>
    <w:rsid w:val="008057A3"/>
    <w:rsid w:val="008060F8"/>
    <w:rsid w:val="00806D68"/>
    <w:rsid w:val="00811ED8"/>
    <w:rsid w:val="008144DE"/>
    <w:rsid w:val="008160A5"/>
    <w:rsid w:val="00821FC8"/>
    <w:rsid w:val="00826156"/>
    <w:rsid w:val="00830E59"/>
    <w:rsid w:val="00831967"/>
    <w:rsid w:val="00832E0D"/>
    <w:rsid w:val="00833FEA"/>
    <w:rsid w:val="008411D0"/>
    <w:rsid w:val="00842E9D"/>
    <w:rsid w:val="00855CEB"/>
    <w:rsid w:val="00861168"/>
    <w:rsid w:val="00864D7C"/>
    <w:rsid w:val="00870311"/>
    <w:rsid w:val="0087050C"/>
    <w:rsid w:val="00875498"/>
    <w:rsid w:val="008817FC"/>
    <w:rsid w:val="00881A06"/>
    <w:rsid w:val="00883F2F"/>
    <w:rsid w:val="00891096"/>
    <w:rsid w:val="00893D08"/>
    <w:rsid w:val="008A5611"/>
    <w:rsid w:val="008B1C82"/>
    <w:rsid w:val="008B28C3"/>
    <w:rsid w:val="008C2151"/>
    <w:rsid w:val="008C271A"/>
    <w:rsid w:val="008C4CFF"/>
    <w:rsid w:val="008D3841"/>
    <w:rsid w:val="008D4A12"/>
    <w:rsid w:val="008F3C83"/>
    <w:rsid w:val="00910D16"/>
    <w:rsid w:val="00915FD2"/>
    <w:rsid w:val="00916933"/>
    <w:rsid w:val="009177E2"/>
    <w:rsid w:val="0092185F"/>
    <w:rsid w:val="00921AB7"/>
    <w:rsid w:val="009223DC"/>
    <w:rsid w:val="00922E42"/>
    <w:rsid w:val="009320B4"/>
    <w:rsid w:val="009402AE"/>
    <w:rsid w:val="00940707"/>
    <w:rsid w:val="00940999"/>
    <w:rsid w:val="00942133"/>
    <w:rsid w:val="0094448C"/>
    <w:rsid w:val="0095124E"/>
    <w:rsid w:val="0095619B"/>
    <w:rsid w:val="00962A85"/>
    <w:rsid w:val="00963D33"/>
    <w:rsid w:val="009711BA"/>
    <w:rsid w:val="009712E5"/>
    <w:rsid w:val="00972091"/>
    <w:rsid w:val="00973F18"/>
    <w:rsid w:val="00974A1F"/>
    <w:rsid w:val="00982104"/>
    <w:rsid w:val="00987B51"/>
    <w:rsid w:val="00991222"/>
    <w:rsid w:val="00997B9D"/>
    <w:rsid w:val="009A00B7"/>
    <w:rsid w:val="009A4240"/>
    <w:rsid w:val="009B579E"/>
    <w:rsid w:val="009C7E0E"/>
    <w:rsid w:val="009D12CB"/>
    <w:rsid w:val="009D6AAF"/>
    <w:rsid w:val="009D7EC7"/>
    <w:rsid w:val="009E1299"/>
    <w:rsid w:val="009E197A"/>
    <w:rsid w:val="009E2AF4"/>
    <w:rsid w:val="009E36D3"/>
    <w:rsid w:val="009F456A"/>
    <w:rsid w:val="009F6E82"/>
    <w:rsid w:val="009F6FA0"/>
    <w:rsid w:val="00A01F25"/>
    <w:rsid w:val="00A03BB4"/>
    <w:rsid w:val="00A042AB"/>
    <w:rsid w:val="00A0475C"/>
    <w:rsid w:val="00A10F56"/>
    <w:rsid w:val="00A113F2"/>
    <w:rsid w:val="00A15290"/>
    <w:rsid w:val="00A160C4"/>
    <w:rsid w:val="00A31CF6"/>
    <w:rsid w:val="00A33F15"/>
    <w:rsid w:val="00A36E96"/>
    <w:rsid w:val="00A44E7B"/>
    <w:rsid w:val="00A504D5"/>
    <w:rsid w:val="00A50CFF"/>
    <w:rsid w:val="00A652F1"/>
    <w:rsid w:val="00A67C88"/>
    <w:rsid w:val="00A70702"/>
    <w:rsid w:val="00A736ED"/>
    <w:rsid w:val="00A75305"/>
    <w:rsid w:val="00A77F5B"/>
    <w:rsid w:val="00A80AB5"/>
    <w:rsid w:val="00A81313"/>
    <w:rsid w:val="00A82A51"/>
    <w:rsid w:val="00A83146"/>
    <w:rsid w:val="00A8451F"/>
    <w:rsid w:val="00A90DD8"/>
    <w:rsid w:val="00A951AD"/>
    <w:rsid w:val="00AA082C"/>
    <w:rsid w:val="00AA4A11"/>
    <w:rsid w:val="00AA7022"/>
    <w:rsid w:val="00AB0A0B"/>
    <w:rsid w:val="00AB1F8B"/>
    <w:rsid w:val="00AB492F"/>
    <w:rsid w:val="00AB5171"/>
    <w:rsid w:val="00AC137B"/>
    <w:rsid w:val="00AD199A"/>
    <w:rsid w:val="00AD51F0"/>
    <w:rsid w:val="00AD5FB0"/>
    <w:rsid w:val="00AE26B4"/>
    <w:rsid w:val="00AE5725"/>
    <w:rsid w:val="00AF2462"/>
    <w:rsid w:val="00AF3146"/>
    <w:rsid w:val="00AF4365"/>
    <w:rsid w:val="00AF571B"/>
    <w:rsid w:val="00AF686D"/>
    <w:rsid w:val="00AF6E23"/>
    <w:rsid w:val="00B001A6"/>
    <w:rsid w:val="00B03CB2"/>
    <w:rsid w:val="00B10890"/>
    <w:rsid w:val="00B14C16"/>
    <w:rsid w:val="00B15F47"/>
    <w:rsid w:val="00B16CBE"/>
    <w:rsid w:val="00B20A28"/>
    <w:rsid w:val="00B22D27"/>
    <w:rsid w:val="00B257A3"/>
    <w:rsid w:val="00B31AE7"/>
    <w:rsid w:val="00B348E7"/>
    <w:rsid w:val="00B35CC3"/>
    <w:rsid w:val="00B37A5D"/>
    <w:rsid w:val="00B47F27"/>
    <w:rsid w:val="00B50F61"/>
    <w:rsid w:val="00B53D7C"/>
    <w:rsid w:val="00B54DFD"/>
    <w:rsid w:val="00B57924"/>
    <w:rsid w:val="00B57ABC"/>
    <w:rsid w:val="00B60846"/>
    <w:rsid w:val="00B63FBA"/>
    <w:rsid w:val="00B65D62"/>
    <w:rsid w:val="00B707D0"/>
    <w:rsid w:val="00B73382"/>
    <w:rsid w:val="00B74ABA"/>
    <w:rsid w:val="00B7573B"/>
    <w:rsid w:val="00B76E86"/>
    <w:rsid w:val="00B77388"/>
    <w:rsid w:val="00B837B0"/>
    <w:rsid w:val="00B83DF0"/>
    <w:rsid w:val="00B847BC"/>
    <w:rsid w:val="00B852EC"/>
    <w:rsid w:val="00B95681"/>
    <w:rsid w:val="00BA0490"/>
    <w:rsid w:val="00BB0646"/>
    <w:rsid w:val="00BB73A0"/>
    <w:rsid w:val="00BC275F"/>
    <w:rsid w:val="00BD6E5B"/>
    <w:rsid w:val="00BD7438"/>
    <w:rsid w:val="00BE00BE"/>
    <w:rsid w:val="00BE086C"/>
    <w:rsid w:val="00BE516E"/>
    <w:rsid w:val="00BE7D56"/>
    <w:rsid w:val="00BF3268"/>
    <w:rsid w:val="00C02F55"/>
    <w:rsid w:val="00C100F2"/>
    <w:rsid w:val="00C1151E"/>
    <w:rsid w:val="00C11B3D"/>
    <w:rsid w:val="00C127FC"/>
    <w:rsid w:val="00C16236"/>
    <w:rsid w:val="00C17147"/>
    <w:rsid w:val="00C203AC"/>
    <w:rsid w:val="00C22082"/>
    <w:rsid w:val="00C22319"/>
    <w:rsid w:val="00C22696"/>
    <w:rsid w:val="00C23959"/>
    <w:rsid w:val="00C255CF"/>
    <w:rsid w:val="00C30B09"/>
    <w:rsid w:val="00C32BF4"/>
    <w:rsid w:val="00C3311E"/>
    <w:rsid w:val="00C34CB5"/>
    <w:rsid w:val="00C37188"/>
    <w:rsid w:val="00C4160E"/>
    <w:rsid w:val="00C47BC4"/>
    <w:rsid w:val="00C53E58"/>
    <w:rsid w:val="00C54B1D"/>
    <w:rsid w:val="00C54BE9"/>
    <w:rsid w:val="00C60604"/>
    <w:rsid w:val="00C61A3F"/>
    <w:rsid w:val="00C63032"/>
    <w:rsid w:val="00C65759"/>
    <w:rsid w:val="00C7613C"/>
    <w:rsid w:val="00C77B9A"/>
    <w:rsid w:val="00C87F29"/>
    <w:rsid w:val="00C96E5E"/>
    <w:rsid w:val="00CA0298"/>
    <w:rsid w:val="00CA1C4D"/>
    <w:rsid w:val="00CA5A84"/>
    <w:rsid w:val="00CA5F7F"/>
    <w:rsid w:val="00CA767C"/>
    <w:rsid w:val="00CB0BCE"/>
    <w:rsid w:val="00CB4E50"/>
    <w:rsid w:val="00CB6B56"/>
    <w:rsid w:val="00CC1E9E"/>
    <w:rsid w:val="00CC234F"/>
    <w:rsid w:val="00CD4F27"/>
    <w:rsid w:val="00CD54D2"/>
    <w:rsid w:val="00CE067D"/>
    <w:rsid w:val="00CF20B6"/>
    <w:rsid w:val="00CF4101"/>
    <w:rsid w:val="00CF665D"/>
    <w:rsid w:val="00CF744C"/>
    <w:rsid w:val="00D024F8"/>
    <w:rsid w:val="00D06F45"/>
    <w:rsid w:val="00D16D51"/>
    <w:rsid w:val="00D2025E"/>
    <w:rsid w:val="00D20FE5"/>
    <w:rsid w:val="00D22722"/>
    <w:rsid w:val="00D2383E"/>
    <w:rsid w:val="00D27CAE"/>
    <w:rsid w:val="00D31E9E"/>
    <w:rsid w:val="00D3422F"/>
    <w:rsid w:val="00D46150"/>
    <w:rsid w:val="00D461C7"/>
    <w:rsid w:val="00D56DF4"/>
    <w:rsid w:val="00D577A5"/>
    <w:rsid w:val="00D61612"/>
    <w:rsid w:val="00D72664"/>
    <w:rsid w:val="00D76E08"/>
    <w:rsid w:val="00D774AE"/>
    <w:rsid w:val="00D84507"/>
    <w:rsid w:val="00D84619"/>
    <w:rsid w:val="00D907A6"/>
    <w:rsid w:val="00D9643C"/>
    <w:rsid w:val="00DA070A"/>
    <w:rsid w:val="00DA6F40"/>
    <w:rsid w:val="00DB1007"/>
    <w:rsid w:val="00DB14A3"/>
    <w:rsid w:val="00DB2AA4"/>
    <w:rsid w:val="00DB2D64"/>
    <w:rsid w:val="00DB527F"/>
    <w:rsid w:val="00DD08CB"/>
    <w:rsid w:val="00DD1179"/>
    <w:rsid w:val="00DD6914"/>
    <w:rsid w:val="00DD7319"/>
    <w:rsid w:val="00DE1280"/>
    <w:rsid w:val="00DE2CDC"/>
    <w:rsid w:val="00DE2DAF"/>
    <w:rsid w:val="00DE4581"/>
    <w:rsid w:val="00DE67FA"/>
    <w:rsid w:val="00DE6AEE"/>
    <w:rsid w:val="00DF5583"/>
    <w:rsid w:val="00E00E25"/>
    <w:rsid w:val="00E02045"/>
    <w:rsid w:val="00E036CF"/>
    <w:rsid w:val="00E05C85"/>
    <w:rsid w:val="00E06885"/>
    <w:rsid w:val="00E10818"/>
    <w:rsid w:val="00E1238C"/>
    <w:rsid w:val="00E123BC"/>
    <w:rsid w:val="00E144D5"/>
    <w:rsid w:val="00E153C5"/>
    <w:rsid w:val="00E22D1A"/>
    <w:rsid w:val="00E238A2"/>
    <w:rsid w:val="00E30656"/>
    <w:rsid w:val="00E31A4B"/>
    <w:rsid w:val="00E3226D"/>
    <w:rsid w:val="00E339F9"/>
    <w:rsid w:val="00E43F12"/>
    <w:rsid w:val="00E44E98"/>
    <w:rsid w:val="00E462A6"/>
    <w:rsid w:val="00E47DEB"/>
    <w:rsid w:val="00E50582"/>
    <w:rsid w:val="00E51EE1"/>
    <w:rsid w:val="00E524BC"/>
    <w:rsid w:val="00E53270"/>
    <w:rsid w:val="00E54384"/>
    <w:rsid w:val="00E63C1A"/>
    <w:rsid w:val="00E65F51"/>
    <w:rsid w:val="00E67E45"/>
    <w:rsid w:val="00E70A81"/>
    <w:rsid w:val="00E72D95"/>
    <w:rsid w:val="00E904BD"/>
    <w:rsid w:val="00E938B3"/>
    <w:rsid w:val="00E94B73"/>
    <w:rsid w:val="00EB1A92"/>
    <w:rsid w:val="00EB4E24"/>
    <w:rsid w:val="00EB663A"/>
    <w:rsid w:val="00EB6C0C"/>
    <w:rsid w:val="00EC1A7E"/>
    <w:rsid w:val="00EC4C22"/>
    <w:rsid w:val="00ED567C"/>
    <w:rsid w:val="00ED6E0F"/>
    <w:rsid w:val="00EE11F2"/>
    <w:rsid w:val="00EE198D"/>
    <w:rsid w:val="00EF0189"/>
    <w:rsid w:val="00EF24BB"/>
    <w:rsid w:val="00EF2BB3"/>
    <w:rsid w:val="00EF672F"/>
    <w:rsid w:val="00EF7C80"/>
    <w:rsid w:val="00F00637"/>
    <w:rsid w:val="00F029C7"/>
    <w:rsid w:val="00F04F93"/>
    <w:rsid w:val="00F0683C"/>
    <w:rsid w:val="00F139C9"/>
    <w:rsid w:val="00F15568"/>
    <w:rsid w:val="00F22925"/>
    <w:rsid w:val="00F230F3"/>
    <w:rsid w:val="00F306EE"/>
    <w:rsid w:val="00F30833"/>
    <w:rsid w:val="00F43211"/>
    <w:rsid w:val="00F43E02"/>
    <w:rsid w:val="00F47467"/>
    <w:rsid w:val="00F5002C"/>
    <w:rsid w:val="00F52064"/>
    <w:rsid w:val="00F528DD"/>
    <w:rsid w:val="00F532CA"/>
    <w:rsid w:val="00F54E35"/>
    <w:rsid w:val="00F54E4D"/>
    <w:rsid w:val="00F55FE2"/>
    <w:rsid w:val="00F6043E"/>
    <w:rsid w:val="00F60DB0"/>
    <w:rsid w:val="00F63103"/>
    <w:rsid w:val="00F6672C"/>
    <w:rsid w:val="00F66E73"/>
    <w:rsid w:val="00F71B4F"/>
    <w:rsid w:val="00F74C1A"/>
    <w:rsid w:val="00F75DC5"/>
    <w:rsid w:val="00F802F5"/>
    <w:rsid w:val="00F83315"/>
    <w:rsid w:val="00F84877"/>
    <w:rsid w:val="00F85CDF"/>
    <w:rsid w:val="00F93CDE"/>
    <w:rsid w:val="00FA0B74"/>
    <w:rsid w:val="00FA5CC5"/>
    <w:rsid w:val="00FA7DEB"/>
    <w:rsid w:val="00FB0D14"/>
    <w:rsid w:val="00FB22BC"/>
    <w:rsid w:val="00FB2840"/>
    <w:rsid w:val="00FB4663"/>
    <w:rsid w:val="00FB476E"/>
    <w:rsid w:val="00FB6A85"/>
    <w:rsid w:val="00FB702E"/>
    <w:rsid w:val="00FB733B"/>
    <w:rsid w:val="00FC073F"/>
    <w:rsid w:val="00FC0888"/>
    <w:rsid w:val="00FC18CB"/>
    <w:rsid w:val="00FD1CCA"/>
    <w:rsid w:val="00FD2A08"/>
    <w:rsid w:val="00FD395F"/>
    <w:rsid w:val="00FD5232"/>
    <w:rsid w:val="00FD5314"/>
    <w:rsid w:val="00FE3D09"/>
    <w:rsid w:val="00FE56A9"/>
    <w:rsid w:val="00FE66E9"/>
    <w:rsid w:val="00FF0125"/>
    <w:rsid w:val="00FF746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50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1" w:defUIPriority="0" w:defSemiHidden="0" w:defUnhideWhenUsed="0" w:defQFormat="0" w:count="267">
    <w:lsdException w:name="Normal" w:locked="0" w:qFormat="1"/>
    <w:lsdException w:name="heading 1" w:qFormat="1"/>
    <w:lsdException w:name="heading 2" w:uiPriority="9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/>
    <w:lsdException w:name="index 7" w:semiHidden="1"/>
    <w:lsdException w:name="index 8" w:semiHidden="1"/>
    <w:lsdException w:name="index 9" w:semiHidden="1"/>
    <w:lsdException w:name="toc 1" w:uiPriority="39"/>
    <w:lsdException w:name="toc 2" w:uiPriority="39"/>
    <w:lsdException w:name="toc 3" w:uiPriority="39"/>
    <w:lsdException w:name="toc 4" w:semiHidden="1" w:uiPriority="39"/>
    <w:lsdException w:name="toc 5" w:uiPriority="39"/>
    <w:lsdException w:name="toc 6" w:uiPriority="39"/>
    <w:lsdException w:name="toc 7" w:uiPriority="39"/>
    <w:lsdException w:name="toc 8" w:uiPriority="39"/>
    <w:lsdException w:name="toc 9" w:semiHidden="1" w:uiPriority="39"/>
    <w:lsdException w:name="Normal Indent" w:semiHidden="1"/>
    <w:lsdException w:name="footnote text" w:semiHidden="1" w:uiPriority="99"/>
    <w:lsdException w:name="annotation text" w:semiHidden="1"/>
    <w:lsdException w:name="header" w:semiHidden="1"/>
    <w:lsdException w:name="footer" w:uiPriority="99"/>
    <w:lsdException w:name="index heading" w:semiHidden="1"/>
    <w:lsdException w:name="caption" w:uiPriority="35" w:qFormat="1"/>
    <w:lsdException w:name="table of figures" w:semiHidden="1"/>
    <w:lsdException w:name="envelope address" w:semiHidden="1"/>
    <w:lsdException w:name="envelope return" w:semiHidden="1"/>
    <w:lsdException w:name="footnote reference" w:semiHidden="1" w:uiPriority="99"/>
    <w:lsdException w:name="annotation reference" w:semiHidden="1"/>
    <w:lsdException w:name="line number" w:semiHidden="1"/>
    <w:lsdException w:name="page number" w:semiHidden="1"/>
    <w:lsdException w:name="endnote reference" w:semiHidden="1"/>
    <w:lsdException w:name="endnote text" w:semiHidden="1"/>
    <w:lsdException w:name="table of authorities" w:semiHidden="1"/>
    <w:lsdException w:name="macro" w:semiHidden="1"/>
    <w:lsdException w:name="toa heading" w:semiHidden="1"/>
    <w:lsdException w:name="List Bullet" w:semiHidden="1"/>
    <w:lsdException w:name="List Number" w:semiHidden="1"/>
    <w:lsdException w:name="List 4" w:semiHidden="1"/>
    <w:lsdException w:name="List 5" w:semiHidden="1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semiHidden="1" w:qFormat="1"/>
    <w:lsdException w:name="Closing" w:semiHidden="1"/>
    <w:lsdException w:name="Signature" w:semiHidden="1"/>
    <w:lsdException w:name="Default Paragraph Font" w:locked="0" w:qFormat="1"/>
    <w:lsdException w:name="Body Text" w:semiHidden="1"/>
    <w:lsdException w:name="Body Text Indent" w:semiHidden="1"/>
    <w:lsdException w:name="List Continue" w:semiHidden="1"/>
    <w:lsdException w:name="List Continue 4" w:semiHidden="1"/>
    <w:lsdException w:name="List Continue 5" w:semiHidden="1"/>
    <w:lsdException w:name="Message Header" w:semiHidden="1"/>
    <w:lsdException w:name="Subtitle" w:semiHidden="1" w:qFormat="1"/>
    <w:lsdException w:name="Salutation" w:semiHidden="1"/>
    <w:lsdException w:name="Date" w:semiHidden="1"/>
    <w:lsdException w:name="Body Text First Indent" w:semiHidden="1"/>
    <w:lsdException w:name="Body Text First Indent 2" w:semiHidden="1"/>
    <w:lsdException w:name="Note Heading" w:semiHidden="1"/>
    <w:lsdException w:name="Body Text 2" w:semiHidden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uiPriority="99"/>
    <w:lsdException w:name="FollowedHyperlink" w:semiHidden="1" w:uiPriority="99"/>
    <w:lsdException w:name="Strong" w:semiHidden="1" w:uiPriority="22" w:qFormat="1"/>
    <w:lsdException w:name="Emphasis" w:semiHidden="1" w:qFormat="1"/>
    <w:lsdException w:name="Plain Text" w:semiHidden="1" w:uiPriority="99"/>
    <w:lsdException w:name="E-mail Signature" w:semiHidden="1"/>
    <w:lsdException w:name="HTML Top of Form" w:locked="0"/>
    <w:lsdException w:name="HTML Bottom of Form" w:locked="0"/>
    <w:lsdException w:name="Normal (Web)" w:semiHidden="1" w:uiPriority="99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semiHidden="1" w:uiPriority="99"/>
    <w:lsdException w:name="HTML Sample" w:semiHidden="1"/>
    <w:lsdException w:name="HTML Typewriter" w:semiHidden="1"/>
    <w:lsdException w:name="HTML Variable" w:semiHidden="1"/>
    <w:lsdException w:name="Normal Table" w:locked="0"/>
    <w:lsdException w:name="annotation subject" w:semiHidden="1" w:uiPriority="99"/>
    <w:lsdException w:name="No List" w:locked="0" w:uiPriority="99"/>
    <w:lsdException w:name="Balloon Text" w:semiHidden="1"/>
    <w:lsdException w:name="Placeholder Text" w:semiHidden="1" w:uiPriority="99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 w:uiPriority="99"/>
    <w:lsdException w:name="List Paragraph" w:semiHidden="1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/>
    <w:lsdException w:name="TOC Heading" w:semiHidden="1" w:uiPriority="39" w:qFormat="1"/>
  </w:latentStyles>
  <w:style w:type="paragraph" w:default="1" w:styleId="a5">
    <w:name w:val="Normal"/>
    <w:semiHidden/>
    <w:qFormat/>
    <w:rsid w:val="0009437C"/>
    <w:pPr>
      <w:widowControl w:val="0"/>
      <w:autoSpaceDN w:val="0"/>
      <w:adjustRightInd w:val="0"/>
      <w:spacing w:line="360" w:lineRule="atLeast"/>
      <w:jc w:val="both"/>
      <w:textAlignment w:val="baseline"/>
    </w:pPr>
    <w:rPr>
      <w:sz w:val="24"/>
      <w:szCs w:val="24"/>
    </w:rPr>
  </w:style>
  <w:style w:type="paragraph" w:styleId="13">
    <w:name w:val="heading 1"/>
    <w:basedOn w:val="a5"/>
    <w:next w:val="a5"/>
    <w:link w:val="14"/>
    <w:semiHidden/>
    <w:qFormat/>
    <w:locked/>
    <w:rsid w:val="00DB2AA4"/>
    <w:pPr>
      <w:keepNext/>
      <w:pageBreakBefore/>
      <w:spacing w:before="240" w:after="60"/>
      <w:outlineLvl w:val="0"/>
    </w:pPr>
    <w:rPr>
      <w:b/>
      <w:bCs/>
      <w:caps/>
      <w:kern w:val="32"/>
      <w:sz w:val="36"/>
      <w:szCs w:val="32"/>
    </w:rPr>
  </w:style>
  <w:style w:type="paragraph" w:styleId="21">
    <w:name w:val="heading 2"/>
    <w:basedOn w:val="a5"/>
    <w:next w:val="a5"/>
    <w:link w:val="22"/>
    <w:uiPriority w:val="9"/>
    <w:qFormat/>
    <w:locked/>
    <w:rsid w:val="00DB2AA4"/>
    <w:pPr>
      <w:keepNext/>
      <w:numPr>
        <w:ilvl w:val="1"/>
        <w:numId w:val="3"/>
      </w:numPr>
      <w:spacing w:before="160" w:after="160"/>
      <w:outlineLvl w:val="1"/>
    </w:pPr>
    <w:rPr>
      <w:b/>
      <w:bCs/>
      <w:iCs/>
      <w:sz w:val="32"/>
      <w:szCs w:val="28"/>
    </w:rPr>
  </w:style>
  <w:style w:type="paragraph" w:styleId="30">
    <w:name w:val="heading 3"/>
    <w:basedOn w:val="a5"/>
    <w:next w:val="a5"/>
    <w:link w:val="31"/>
    <w:uiPriority w:val="9"/>
    <w:qFormat/>
    <w:locked/>
    <w:rsid w:val="00DB2AA4"/>
    <w:pPr>
      <w:keepNext/>
      <w:numPr>
        <w:ilvl w:val="2"/>
        <w:numId w:val="3"/>
      </w:numPr>
      <w:spacing w:before="120" w:after="120"/>
      <w:outlineLvl w:val="2"/>
    </w:pPr>
    <w:rPr>
      <w:b/>
      <w:bCs/>
      <w:sz w:val="28"/>
      <w:szCs w:val="26"/>
    </w:rPr>
  </w:style>
  <w:style w:type="paragraph" w:styleId="4">
    <w:name w:val="heading 4"/>
    <w:basedOn w:val="a5"/>
    <w:next w:val="a5"/>
    <w:link w:val="40"/>
    <w:semiHidden/>
    <w:qFormat/>
    <w:locked/>
    <w:rsid w:val="00304AEB"/>
    <w:pPr>
      <w:keepNext/>
      <w:spacing w:before="80" w:after="80"/>
      <w:outlineLvl w:val="3"/>
    </w:pPr>
    <w:rPr>
      <w:rFonts w:ascii="Times New Roman Полужирный" w:hAnsi="Times New Roman Полужирный"/>
      <w:b/>
      <w:bCs/>
      <w:szCs w:val="28"/>
    </w:rPr>
  </w:style>
  <w:style w:type="paragraph" w:styleId="5">
    <w:name w:val="heading 5"/>
    <w:basedOn w:val="a5"/>
    <w:next w:val="a5"/>
    <w:link w:val="51"/>
    <w:semiHidden/>
    <w:qFormat/>
    <w:locked/>
    <w:rsid w:val="00DB2AA4"/>
    <w:pPr>
      <w:keepNext/>
      <w:numPr>
        <w:ilvl w:val="4"/>
        <w:numId w:val="4"/>
      </w:numPr>
      <w:spacing w:before="40" w:after="40"/>
      <w:jc w:val="center"/>
      <w:outlineLvl w:val="4"/>
    </w:pPr>
    <w:rPr>
      <w:b/>
      <w:bCs/>
      <w:szCs w:val="18"/>
    </w:rPr>
  </w:style>
  <w:style w:type="paragraph" w:styleId="6">
    <w:name w:val="heading 6"/>
    <w:basedOn w:val="a5"/>
    <w:next w:val="a5"/>
    <w:link w:val="60"/>
    <w:semiHidden/>
    <w:qFormat/>
    <w:locked/>
    <w:rsid w:val="00DB2AA4"/>
    <w:pPr>
      <w:numPr>
        <w:ilvl w:val="5"/>
        <w:numId w:val="4"/>
      </w:numPr>
      <w:spacing w:before="240" w:after="60"/>
      <w:outlineLvl w:val="5"/>
    </w:pPr>
    <w:rPr>
      <w:i/>
      <w:sz w:val="22"/>
      <w:szCs w:val="20"/>
    </w:rPr>
  </w:style>
  <w:style w:type="paragraph" w:styleId="7">
    <w:name w:val="heading 7"/>
    <w:basedOn w:val="a5"/>
    <w:next w:val="a5"/>
    <w:link w:val="70"/>
    <w:semiHidden/>
    <w:qFormat/>
    <w:locked/>
    <w:rsid w:val="00DB2AA4"/>
    <w:pPr>
      <w:numPr>
        <w:ilvl w:val="6"/>
        <w:numId w:val="4"/>
      </w:numPr>
      <w:spacing w:before="240" w:after="120"/>
      <w:outlineLvl w:val="6"/>
    </w:pPr>
    <w:rPr>
      <w:rFonts w:ascii="Peterburg" w:hAnsi="Peterburg"/>
      <w:szCs w:val="20"/>
    </w:rPr>
  </w:style>
  <w:style w:type="paragraph" w:styleId="8">
    <w:name w:val="heading 8"/>
    <w:basedOn w:val="a5"/>
    <w:next w:val="a5"/>
    <w:link w:val="80"/>
    <w:semiHidden/>
    <w:qFormat/>
    <w:locked/>
    <w:rsid w:val="00DB2AA4"/>
    <w:pPr>
      <w:numPr>
        <w:ilvl w:val="7"/>
        <w:numId w:val="4"/>
      </w:numPr>
      <w:spacing w:before="240" w:after="120"/>
      <w:outlineLvl w:val="7"/>
    </w:pPr>
    <w:rPr>
      <w:rFonts w:ascii="Peterburg" w:hAnsi="Peterburg"/>
      <w:szCs w:val="20"/>
    </w:rPr>
  </w:style>
  <w:style w:type="paragraph" w:styleId="9">
    <w:name w:val="heading 9"/>
    <w:basedOn w:val="a5"/>
    <w:next w:val="a5"/>
    <w:link w:val="90"/>
    <w:semiHidden/>
    <w:qFormat/>
    <w:locked/>
    <w:rsid w:val="00DB2AA4"/>
    <w:pPr>
      <w:numPr>
        <w:ilvl w:val="8"/>
        <w:numId w:val="4"/>
      </w:numPr>
      <w:spacing w:before="240" w:after="120"/>
      <w:outlineLvl w:val="8"/>
    </w:pPr>
    <w:rPr>
      <w:rFonts w:ascii="Peterburg" w:hAnsi="Peterburg"/>
      <w:sz w:val="22"/>
      <w:szCs w:val="20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14">
    <w:name w:val="Заголовок 1 Знак"/>
    <w:link w:val="13"/>
    <w:semiHidden/>
    <w:rsid w:val="00A01F25"/>
    <w:rPr>
      <w:rFonts w:cs="Arial"/>
      <w:b/>
      <w:bCs/>
      <w:caps/>
      <w:kern w:val="32"/>
      <w:sz w:val="36"/>
      <w:szCs w:val="32"/>
    </w:rPr>
  </w:style>
  <w:style w:type="paragraph" w:customStyle="1" w:styleId="a9">
    <w:name w:val="_Заголовок таблицы"/>
    <w:basedOn w:val="a5"/>
    <w:rsid w:val="004B69ED"/>
    <w:pPr>
      <w:keepNext/>
      <w:widowControl/>
      <w:autoSpaceDN/>
      <w:adjustRightInd/>
      <w:spacing w:before="120" w:after="120" w:line="240" w:lineRule="auto"/>
      <w:jc w:val="center"/>
      <w:textAlignment w:val="auto"/>
    </w:pPr>
    <w:rPr>
      <w:b/>
    </w:rPr>
  </w:style>
  <w:style w:type="paragraph" w:customStyle="1" w:styleId="aa">
    <w:name w:val="_Титул_Организация"/>
    <w:basedOn w:val="a5"/>
    <w:link w:val="ab"/>
    <w:qFormat/>
    <w:rsid w:val="005968F1"/>
    <w:pPr>
      <w:widowControl/>
      <w:autoSpaceDN/>
      <w:adjustRightInd/>
      <w:spacing w:line="240" w:lineRule="auto"/>
      <w:ind w:left="284" w:firstLine="567"/>
      <w:jc w:val="center"/>
      <w:textAlignment w:val="auto"/>
    </w:pPr>
    <w:rPr>
      <w:color w:val="A6A6A6"/>
      <w:sz w:val="32"/>
      <w:szCs w:val="32"/>
    </w:rPr>
  </w:style>
  <w:style w:type="paragraph" w:customStyle="1" w:styleId="ac">
    <w:name w:val="_Титул_Москва год"/>
    <w:basedOn w:val="a5"/>
    <w:link w:val="ad"/>
    <w:qFormat/>
    <w:rsid w:val="00194C24"/>
    <w:pPr>
      <w:ind w:left="284" w:firstLine="567"/>
      <w:jc w:val="center"/>
    </w:pPr>
    <w:rPr>
      <w:b/>
      <w:sz w:val="28"/>
      <w:szCs w:val="28"/>
    </w:rPr>
  </w:style>
  <w:style w:type="paragraph" w:customStyle="1" w:styleId="12">
    <w:name w:val="_Заголовок 1"/>
    <w:basedOn w:val="13"/>
    <w:link w:val="15"/>
    <w:qFormat/>
    <w:rsid w:val="004A24BF"/>
    <w:pPr>
      <w:keepLines/>
      <w:pageBreakBefore w:val="0"/>
      <w:widowControl/>
      <w:numPr>
        <w:numId w:val="3"/>
      </w:numPr>
      <w:autoSpaceDN/>
      <w:adjustRightInd/>
      <w:spacing w:before="200" w:after="200" w:line="240" w:lineRule="auto"/>
      <w:ind w:left="357"/>
      <w:jc w:val="left"/>
      <w:textAlignment w:val="auto"/>
    </w:pPr>
    <w:rPr>
      <w:rFonts w:ascii="Times New Roman Полужирный" w:hAnsi="Times New Roman Полужирный"/>
    </w:rPr>
  </w:style>
  <w:style w:type="character" w:customStyle="1" w:styleId="ab">
    <w:name w:val="_Титул_Организация Знак"/>
    <w:link w:val="aa"/>
    <w:rsid w:val="005968F1"/>
    <w:rPr>
      <w:color w:val="A6A6A6"/>
      <w:sz w:val="32"/>
      <w:szCs w:val="32"/>
    </w:rPr>
  </w:style>
  <w:style w:type="paragraph" w:styleId="ae">
    <w:name w:val="Document Map"/>
    <w:basedOn w:val="a5"/>
    <w:link w:val="af"/>
    <w:semiHidden/>
    <w:locked/>
    <w:rsid w:val="003950CA"/>
    <w:rPr>
      <w:rFonts w:ascii="Tahoma" w:hAnsi="Tahoma"/>
      <w:sz w:val="16"/>
      <w:szCs w:val="16"/>
    </w:rPr>
  </w:style>
  <w:style w:type="character" w:customStyle="1" w:styleId="ad">
    <w:name w:val="_Титул_Москва год Знак"/>
    <w:link w:val="ac"/>
    <w:rsid w:val="00194C24"/>
    <w:rPr>
      <w:b/>
      <w:sz w:val="28"/>
      <w:szCs w:val="28"/>
    </w:rPr>
  </w:style>
  <w:style w:type="character" w:customStyle="1" w:styleId="af">
    <w:name w:val="Схема документа Знак"/>
    <w:link w:val="ae"/>
    <w:semiHidden/>
    <w:rsid w:val="00A01F25"/>
    <w:rPr>
      <w:rFonts w:ascii="Tahoma" w:hAnsi="Tahoma" w:cs="Tahoma"/>
      <w:sz w:val="16"/>
      <w:szCs w:val="16"/>
    </w:rPr>
  </w:style>
  <w:style w:type="paragraph" w:customStyle="1" w:styleId="af0">
    <w:name w:val="_Заголовок без нумерации Не в оглавлении"/>
    <w:basedOn w:val="a5"/>
    <w:link w:val="af1"/>
    <w:qFormat/>
    <w:rsid w:val="00FC073F"/>
    <w:pPr>
      <w:spacing w:after="240"/>
    </w:pPr>
    <w:rPr>
      <w:rFonts w:ascii="Times New Roman Полужирный" w:hAnsi="Times New Roman Полужирный"/>
      <w:b/>
      <w:caps/>
      <w:spacing w:val="20"/>
      <w:sz w:val="28"/>
      <w:szCs w:val="28"/>
    </w:rPr>
  </w:style>
  <w:style w:type="character" w:customStyle="1" w:styleId="15">
    <w:name w:val="_Заголовок 1 Знак"/>
    <w:link w:val="12"/>
    <w:rsid w:val="004A24BF"/>
    <w:rPr>
      <w:rFonts w:ascii="Times New Roman Полужирный" w:hAnsi="Times New Roman Полужирный" w:cs="Arial"/>
      <w:b/>
      <w:bCs/>
      <w:caps/>
      <w:kern w:val="32"/>
      <w:sz w:val="36"/>
      <w:szCs w:val="32"/>
    </w:rPr>
  </w:style>
  <w:style w:type="paragraph" w:styleId="af2">
    <w:name w:val="caption"/>
    <w:basedOn w:val="a5"/>
    <w:next w:val="a5"/>
    <w:uiPriority w:val="35"/>
    <w:qFormat/>
    <w:locked/>
    <w:rsid w:val="00DB2AA4"/>
    <w:pPr>
      <w:spacing w:before="60" w:after="120"/>
      <w:jc w:val="center"/>
    </w:pPr>
    <w:rPr>
      <w:bCs/>
      <w:sz w:val="22"/>
      <w:szCs w:val="20"/>
    </w:rPr>
  </w:style>
  <w:style w:type="paragraph" w:styleId="41">
    <w:name w:val="toc 4"/>
    <w:basedOn w:val="a5"/>
    <w:next w:val="a5"/>
    <w:autoRedefine/>
    <w:uiPriority w:val="39"/>
    <w:semiHidden/>
    <w:locked/>
    <w:rsid w:val="006F1065"/>
    <w:pPr>
      <w:ind w:left="720"/>
    </w:pPr>
  </w:style>
  <w:style w:type="paragraph" w:customStyle="1" w:styleId="af3">
    <w:name w:val="_Назв_рисунка"/>
    <w:basedOn w:val="a5"/>
    <w:next w:val="a5"/>
    <w:link w:val="af4"/>
    <w:rsid w:val="006B3BC3"/>
    <w:pPr>
      <w:spacing w:before="60" w:after="120"/>
      <w:jc w:val="center"/>
    </w:pPr>
    <w:rPr>
      <w:bCs/>
      <w:sz w:val="22"/>
      <w:szCs w:val="22"/>
    </w:rPr>
  </w:style>
  <w:style w:type="character" w:customStyle="1" w:styleId="af4">
    <w:name w:val="_Назв_рисунка Знак Знак"/>
    <w:link w:val="af3"/>
    <w:rsid w:val="00DB2AA4"/>
    <w:rPr>
      <w:bCs/>
      <w:sz w:val="22"/>
      <w:szCs w:val="22"/>
      <w:lang w:val="ru-RU" w:eastAsia="ru-RU" w:bidi="ar-SA"/>
    </w:rPr>
  </w:style>
  <w:style w:type="character" w:customStyle="1" w:styleId="af1">
    <w:name w:val="_Заголовок без нумерации Не в оглавлении Знак"/>
    <w:link w:val="af0"/>
    <w:rsid w:val="00FC073F"/>
    <w:rPr>
      <w:rFonts w:ascii="Times New Roman Полужирный" w:hAnsi="Times New Roman Полужирный"/>
      <w:b/>
      <w:caps/>
      <w:spacing w:val="20"/>
      <w:sz w:val="28"/>
      <w:szCs w:val="28"/>
    </w:rPr>
  </w:style>
  <w:style w:type="table" w:customStyle="1" w:styleId="af5">
    <w:name w:val="_Титул_Невидимая таблица"/>
    <w:basedOn w:val="a7"/>
    <w:rsid w:val="00DB2AA4"/>
    <w:tblPr>
      <w:tblInd w:w="675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6">
    <w:name w:val="_Основной перед списком"/>
    <w:basedOn w:val="af7"/>
    <w:link w:val="af8"/>
    <w:rsid w:val="00DB2AA4"/>
    <w:pPr>
      <w:keepNext/>
      <w:spacing w:before="60"/>
    </w:pPr>
  </w:style>
  <w:style w:type="paragraph" w:styleId="91">
    <w:name w:val="toc 9"/>
    <w:basedOn w:val="a5"/>
    <w:next w:val="a5"/>
    <w:autoRedefine/>
    <w:uiPriority w:val="39"/>
    <w:semiHidden/>
    <w:locked/>
    <w:rsid w:val="006F1065"/>
    <w:pPr>
      <w:ind w:left="1920"/>
    </w:pPr>
  </w:style>
  <w:style w:type="paragraph" w:customStyle="1" w:styleId="23">
    <w:name w:val="_Заголовок 2"/>
    <w:basedOn w:val="21"/>
    <w:link w:val="24"/>
    <w:qFormat/>
    <w:rsid w:val="0080278B"/>
  </w:style>
  <w:style w:type="paragraph" w:customStyle="1" w:styleId="32">
    <w:name w:val="_Заголовок 3"/>
    <w:basedOn w:val="30"/>
    <w:link w:val="33"/>
    <w:qFormat/>
    <w:rsid w:val="00910D16"/>
  </w:style>
  <w:style w:type="paragraph" w:customStyle="1" w:styleId="af7">
    <w:name w:val="_Основной с красной строки"/>
    <w:basedOn w:val="a5"/>
    <w:link w:val="af9"/>
    <w:qFormat/>
    <w:rsid w:val="006B3BC3"/>
    <w:pPr>
      <w:widowControl/>
      <w:autoSpaceDN/>
      <w:adjustRightInd/>
      <w:spacing w:line="360" w:lineRule="exact"/>
      <w:ind w:firstLine="709"/>
      <w:textAlignment w:val="auto"/>
    </w:pPr>
  </w:style>
  <w:style w:type="character" w:customStyle="1" w:styleId="24">
    <w:name w:val="_Заголовок 2 Знак"/>
    <w:link w:val="23"/>
    <w:rsid w:val="0080278B"/>
    <w:rPr>
      <w:b/>
      <w:bCs/>
      <w:iCs/>
      <w:sz w:val="32"/>
      <w:szCs w:val="28"/>
    </w:rPr>
  </w:style>
  <w:style w:type="paragraph" w:customStyle="1" w:styleId="afa">
    <w:name w:val="_Согласовано"/>
    <w:aliases w:val="Составили"/>
    <w:basedOn w:val="a5"/>
    <w:link w:val="afb"/>
    <w:qFormat/>
    <w:rsid w:val="00FE66E9"/>
    <w:pPr>
      <w:spacing w:before="240"/>
    </w:pPr>
    <w:rPr>
      <w:rFonts w:ascii="Times New Roman Полужирный" w:hAnsi="Times New Roman Полужирный"/>
      <w:b/>
      <w:bCs/>
      <w:caps/>
    </w:rPr>
  </w:style>
  <w:style w:type="character" w:customStyle="1" w:styleId="33">
    <w:name w:val="_Заголовок 3 Знак"/>
    <w:link w:val="32"/>
    <w:rsid w:val="00910D16"/>
    <w:rPr>
      <w:rFonts w:cs="Arial"/>
      <w:b/>
      <w:bCs/>
      <w:sz w:val="28"/>
      <w:szCs w:val="26"/>
    </w:rPr>
  </w:style>
  <w:style w:type="table" w:customStyle="1" w:styleId="afc">
    <w:name w:val="Таблица"/>
    <w:basedOn w:val="a7"/>
    <w:semiHidden/>
    <w:locked/>
    <w:rsid w:val="00DB2AA4"/>
    <w:rPr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Header/>
    </w:trPr>
    <w:tcPr>
      <w:shd w:val="clear" w:color="auto" w:fill="auto"/>
      <w:vAlign w:val="center"/>
    </w:tcPr>
  </w:style>
  <w:style w:type="table" w:customStyle="1" w:styleId="afd">
    <w:name w:val="_Таблица"/>
    <w:basedOn w:val="a7"/>
    <w:rsid w:val="00547386"/>
    <w:rPr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e">
    <w:name w:val="footer"/>
    <w:basedOn w:val="a5"/>
    <w:link w:val="aff"/>
    <w:uiPriority w:val="99"/>
    <w:locked/>
    <w:rsid w:val="00FE66E9"/>
    <w:pPr>
      <w:tabs>
        <w:tab w:val="center" w:pos="4677"/>
        <w:tab w:val="right" w:pos="9355"/>
      </w:tabs>
    </w:pPr>
  </w:style>
  <w:style w:type="paragraph" w:customStyle="1" w:styleId="aff0">
    <w:name w:val="_Текст исходного кода"/>
    <w:basedOn w:val="a5"/>
    <w:rsid w:val="003950CA"/>
    <w:rPr>
      <w:rFonts w:ascii="Courier New" w:hAnsi="Courier New" w:cs="Courier New"/>
      <w:sz w:val="20"/>
      <w:szCs w:val="20"/>
    </w:rPr>
  </w:style>
  <w:style w:type="paragraph" w:customStyle="1" w:styleId="aff1">
    <w:name w:val="_Титул_Название документа"/>
    <w:basedOn w:val="a5"/>
    <w:link w:val="aff2"/>
    <w:rsid w:val="00194C24"/>
    <w:pPr>
      <w:widowControl/>
      <w:autoSpaceDN/>
      <w:adjustRightInd/>
      <w:spacing w:before="1500" w:line="240" w:lineRule="auto"/>
      <w:ind w:left="851"/>
      <w:jc w:val="center"/>
      <w:textAlignment w:val="auto"/>
    </w:pPr>
    <w:rPr>
      <w:b/>
      <w:caps/>
      <w:sz w:val="32"/>
    </w:rPr>
  </w:style>
  <w:style w:type="paragraph" w:customStyle="1" w:styleId="aff3">
    <w:name w:val="_Титул наименование организации"/>
    <w:basedOn w:val="a5"/>
    <w:link w:val="aff4"/>
    <w:qFormat/>
    <w:rsid w:val="00A82A51"/>
    <w:pPr>
      <w:tabs>
        <w:tab w:val="left" w:pos="0"/>
      </w:tabs>
      <w:ind w:right="-5"/>
      <w:jc w:val="center"/>
    </w:pPr>
    <w:rPr>
      <w:noProof/>
      <w:sz w:val="28"/>
      <w:szCs w:val="28"/>
    </w:rPr>
  </w:style>
  <w:style w:type="paragraph" w:customStyle="1" w:styleId="aff5">
    <w:name w:val="_Титул_Название сервиса"/>
    <w:basedOn w:val="a5"/>
    <w:link w:val="aff6"/>
    <w:rsid w:val="005968F1"/>
    <w:pPr>
      <w:widowControl/>
      <w:autoSpaceDN/>
      <w:adjustRightInd/>
      <w:spacing w:before="240" w:line="240" w:lineRule="auto"/>
      <w:ind w:left="284" w:firstLine="567"/>
      <w:jc w:val="center"/>
      <w:textAlignment w:val="auto"/>
    </w:pPr>
    <w:rPr>
      <w:b/>
      <w:color w:val="A6A6A6"/>
      <w:sz w:val="36"/>
      <w:szCs w:val="36"/>
    </w:rPr>
  </w:style>
  <w:style w:type="character" w:customStyle="1" w:styleId="afb">
    <w:name w:val="_Согласовано Знак"/>
    <w:aliases w:val="Составили Знак"/>
    <w:link w:val="afa"/>
    <w:rsid w:val="00FE66E9"/>
    <w:rPr>
      <w:rFonts w:ascii="Times New Roman Полужирный" w:hAnsi="Times New Roman Полужирный"/>
      <w:b/>
      <w:bCs/>
      <w:caps/>
      <w:sz w:val="24"/>
      <w:szCs w:val="24"/>
    </w:rPr>
  </w:style>
  <w:style w:type="character" w:customStyle="1" w:styleId="aff4">
    <w:name w:val="_Титул наименование организации Знак"/>
    <w:link w:val="aff3"/>
    <w:rsid w:val="00A82A51"/>
    <w:rPr>
      <w:noProof/>
      <w:sz w:val="28"/>
      <w:szCs w:val="28"/>
    </w:rPr>
  </w:style>
  <w:style w:type="paragraph" w:styleId="25">
    <w:name w:val="toc 2"/>
    <w:basedOn w:val="a5"/>
    <w:next w:val="a5"/>
    <w:autoRedefine/>
    <w:uiPriority w:val="39"/>
    <w:locked/>
    <w:rsid w:val="00A82A51"/>
    <w:pPr>
      <w:ind w:left="240"/>
    </w:pPr>
  </w:style>
  <w:style w:type="paragraph" w:styleId="34">
    <w:name w:val="toc 3"/>
    <w:basedOn w:val="a5"/>
    <w:next w:val="a5"/>
    <w:autoRedefine/>
    <w:uiPriority w:val="39"/>
    <w:locked/>
    <w:rsid w:val="00A82A51"/>
    <w:pPr>
      <w:ind w:left="480"/>
    </w:pPr>
  </w:style>
  <w:style w:type="paragraph" w:customStyle="1" w:styleId="11">
    <w:name w:val="_Нумерованный 1"/>
    <w:basedOn w:val="a5"/>
    <w:link w:val="110"/>
    <w:qFormat/>
    <w:rsid w:val="003950CA"/>
    <w:pPr>
      <w:numPr>
        <w:numId w:val="14"/>
      </w:numPr>
    </w:pPr>
  </w:style>
  <w:style w:type="numbering" w:styleId="111111">
    <w:name w:val="Outline List 2"/>
    <w:basedOn w:val="a8"/>
    <w:locked/>
    <w:rsid w:val="00DB2AA4"/>
    <w:pPr>
      <w:numPr>
        <w:numId w:val="1"/>
      </w:numPr>
    </w:pPr>
  </w:style>
  <w:style w:type="numbering" w:styleId="1ai">
    <w:name w:val="Outline List 1"/>
    <w:basedOn w:val="a8"/>
    <w:locked/>
    <w:rsid w:val="00DB2AA4"/>
    <w:pPr>
      <w:numPr>
        <w:numId w:val="2"/>
      </w:numPr>
    </w:pPr>
  </w:style>
  <w:style w:type="table" w:customStyle="1" w:styleId="Table">
    <w:name w:val="Table"/>
    <w:basedOn w:val="a7"/>
    <w:semiHidden/>
    <w:locked/>
    <w:rsid w:val="00DB2AA4"/>
    <w:rPr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Header/>
    </w:trPr>
    <w:tcPr>
      <w:shd w:val="clear" w:color="auto" w:fill="auto"/>
      <w:vAlign w:val="center"/>
    </w:tcPr>
  </w:style>
  <w:style w:type="paragraph" w:customStyle="1" w:styleId="20">
    <w:name w:val="_Нумерованный 2"/>
    <w:basedOn w:val="11"/>
    <w:link w:val="210"/>
    <w:qFormat/>
    <w:rsid w:val="003950CA"/>
    <w:pPr>
      <w:numPr>
        <w:ilvl w:val="1"/>
      </w:numPr>
    </w:pPr>
  </w:style>
  <w:style w:type="character" w:customStyle="1" w:styleId="aff">
    <w:name w:val="Нижний колонтитул Знак"/>
    <w:link w:val="afe"/>
    <w:uiPriority w:val="99"/>
    <w:rsid w:val="00B7573B"/>
    <w:rPr>
      <w:sz w:val="24"/>
      <w:szCs w:val="24"/>
    </w:rPr>
  </w:style>
  <w:style w:type="character" w:customStyle="1" w:styleId="16">
    <w:name w:val="_Нумерованный 1 Знак"/>
    <w:rsid w:val="003950CA"/>
    <w:rPr>
      <w:sz w:val="24"/>
      <w:szCs w:val="24"/>
    </w:rPr>
  </w:style>
  <w:style w:type="table" w:styleId="-1">
    <w:name w:val="Table Web 1"/>
    <w:basedOn w:val="a7"/>
    <w:locked/>
    <w:rsid w:val="00DB2AA4"/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7"/>
    <w:locked/>
    <w:rsid w:val="00DB2AA4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7"/>
    <w:locked/>
    <w:rsid w:val="00DB2AA4"/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3">
    <w:name w:val="_Нумерованный 3"/>
    <w:basedOn w:val="20"/>
    <w:link w:val="35"/>
    <w:qFormat/>
    <w:rsid w:val="003950CA"/>
    <w:pPr>
      <w:numPr>
        <w:ilvl w:val="2"/>
      </w:numPr>
    </w:pPr>
  </w:style>
  <w:style w:type="character" w:customStyle="1" w:styleId="110">
    <w:name w:val="_Нумерованный 1 Знак1"/>
    <w:link w:val="11"/>
    <w:rsid w:val="003950CA"/>
    <w:rPr>
      <w:sz w:val="24"/>
      <w:szCs w:val="24"/>
    </w:rPr>
  </w:style>
  <w:style w:type="character" w:styleId="aff7">
    <w:name w:val="Hyperlink"/>
    <w:uiPriority w:val="99"/>
    <w:locked/>
    <w:rsid w:val="00DB2AA4"/>
    <w:rPr>
      <w:color w:val="0000FF"/>
      <w:u w:val="single"/>
    </w:rPr>
  </w:style>
  <w:style w:type="character" w:customStyle="1" w:styleId="26">
    <w:name w:val="_Нумерованный 2 Знак"/>
    <w:rsid w:val="003950CA"/>
    <w:rPr>
      <w:sz w:val="24"/>
      <w:szCs w:val="24"/>
    </w:rPr>
  </w:style>
  <w:style w:type="paragraph" w:styleId="17">
    <w:name w:val="toc 1"/>
    <w:basedOn w:val="a5"/>
    <w:next w:val="a5"/>
    <w:autoRedefine/>
    <w:uiPriority w:val="39"/>
    <w:locked/>
    <w:rsid w:val="00FD5232"/>
    <w:pPr>
      <w:tabs>
        <w:tab w:val="left" w:pos="480"/>
        <w:tab w:val="right" w:leader="dot" w:pos="10206"/>
      </w:tabs>
    </w:pPr>
    <w:rPr>
      <w:caps/>
      <w:noProof/>
    </w:rPr>
  </w:style>
  <w:style w:type="character" w:customStyle="1" w:styleId="210">
    <w:name w:val="_Нумерованный 2 Знак1"/>
    <w:link w:val="20"/>
    <w:rsid w:val="003950CA"/>
    <w:rPr>
      <w:sz w:val="24"/>
      <w:szCs w:val="24"/>
    </w:rPr>
  </w:style>
  <w:style w:type="character" w:customStyle="1" w:styleId="35">
    <w:name w:val="_Нумерованный 3 Знак"/>
    <w:link w:val="3"/>
    <w:rsid w:val="003950CA"/>
    <w:rPr>
      <w:sz w:val="24"/>
      <w:szCs w:val="24"/>
    </w:rPr>
  </w:style>
  <w:style w:type="table" w:styleId="aff8">
    <w:name w:val="Table Elegant"/>
    <w:basedOn w:val="a7"/>
    <w:locked/>
    <w:rsid w:val="00DB2AA4"/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Subtle 1"/>
    <w:basedOn w:val="a7"/>
    <w:locked/>
    <w:rsid w:val="00DB2AA4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Subtle 2"/>
    <w:basedOn w:val="a7"/>
    <w:locked/>
    <w:rsid w:val="00DB2AA4"/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9">
    <w:name w:val="Table Classic 1"/>
    <w:basedOn w:val="a7"/>
    <w:locked/>
    <w:rsid w:val="00DB2AA4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Classic 2"/>
    <w:basedOn w:val="a7"/>
    <w:locked/>
    <w:rsid w:val="00DB2AA4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Classic 3"/>
    <w:basedOn w:val="a7"/>
    <w:locked/>
    <w:rsid w:val="00DB2AA4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2">
    <w:name w:val="Table Classic 4"/>
    <w:basedOn w:val="a7"/>
    <w:locked/>
    <w:rsid w:val="00DB2AA4"/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9">
    <w:name w:val="Невидимая таблица"/>
    <w:basedOn w:val="a7"/>
    <w:semiHidden/>
    <w:locked/>
    <w:rsid w:val="00DB2AA4"/>
    <w:pPr>
      <w:spacing w:before="60" w:after="60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1a">
    <w:name w:val="Table 3D effects 1"/>
    <w:basedOn w:val="a7"/>
    <w:locked/>
    <w:rsid w:val="00DB2AA4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9">
    <w:name w:val="Table 3D effects 2"/>
    <w:basedOn w:val="a7"/>
    <w:locked/>
    <w:rsid w:val="00DB2AA4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7">
    <w:name w:val="Table 3D effects 3"/>
    <w:basedOn w:val="a7"/>
    <w:locked/>
    <w:rsid w:val="00DB2AA4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52">
    <w:name w:val="toc 5"/>
    <w:basedOn w:val="a5"/>
    <w:next w:val="a5"/>
    <w:autoRedefine/>
    <w:uiPriority w:val="39"/>
    <w:semiHidden/>
    <w:locked/>
    <w:rsid w:val="00DB2AA4"/>
    <w:pPr>
      <w:ind w:left="960"/>
    </w:pPr>
  </w:style>
  <w:style w:type="paragraph" w:styleId="61">
    <w:name w:val="toc 6"/>
    <w:basedOn w:val="a5"/>
    <w:next w:val="a5"/>
    <w:autoRedefine/>
    <w:uiPriority w:val="39"/>
    <w:semiHidden/>
    <w:locked/>
    <w:rsid w:val="00DB2AA4"/>
    <w:pPr>
      <w:ind w:left="1200"/>
    </w:pPr>
  </w:style>
  <w:style w:type="paragraph" w:styleId="71">
    <w:name w:val="toc 7"/>
    <w:basedOn w:val="a5"/>
    <w:next w:val="a5"/>
    <w:autoRedefine/>
    <w:uiPriority w:val="39"/>
    <w:semiHidden/>
    <w:locked/>
    <w:rsid w:val="00DB2AA4"/>
    <w:pPr>
      <w:ind w:left="1440"/>
    </w:pPr>
  </w:style>
  <w:style w:type="paragraph" w:styleId="81">
    <w:name w:val="toc 8"/>
    <w:basedOn w:val="a5"/>
    <w:next w:val="a5"/>
    <w:autoRedefine/>
    <w:uiPriority w:val="39"/>
    <w:semiHidden/>
    <w:locked/>
    <w:rsid w:val="00DB2AA4"/>
    <w:pPr>
      <w:ind w:left="1680"/>
    </w:pPr>
  </w:style>
  <w:style w:type="paragraph" w:styleId="2a">
    <w:name w:val="List Continue 2"/>
    <w:basedOn w:val="a5"/>
    <w:semiHidden/>
    <w:locked/>
    <w:rsid w:val="00DB2AA4"/>
    <w:pPr>
      <w:spacing w:after="120"/>
      <w:ind w:left="566"/>
    </w:pPr>
  </w:style>
  <w:style w:type="paragraph" w:styleId="38">
    <w:name w:val="List Continue 3"/>
    <w:basedOn w:val="a5"/>
    <w:semiHidden/>
    <w:locked/>
    <w:rsid w:val="00DB2AA4"/>
    <w:pPr>
      <w:spacing w:after="120"/>
      <w:ind w:left="849"/>
    </w:pPr>
  </w:style>
  <w:style w:type="table" w:styleId="1b">
    <w:name w:val="Table Simple 1"/>
    <w:basedOn w:val="a7"/>
    <w:locked/>
    <w:rsid w:val="00DB2AA4"/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Simple 2"/>
    <w:basedOn w:val="a7"/>
    <w:locked/>
    <w:rsid w:val="00DB2AA4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Simple 3"/>
    <w:basedOn w:val="a7"/>
    <w:locked/>
    <w:rsid w:val="00DB2AA4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affa">
    <w:name w:val="Table Grid"/>
    <w:basedOn w:val="a7"/>
    <w:locked/>
    <w:rsid w:val="00DB2AA4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c">
    <w:name w:val="Table Grid 1"/>
    <w:basedOn w:val="a7"/>
    <w:locked/>
    <w:rsid w:val="00DB2AA4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Grid 2"/>
    <w:basedOn w:val="a7"/>
    <w:locked/>
    <w:rsid w:val="00DB2AA4"/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Grid 3"/>
    <w:basedOn w:val="a7"/>
    <w:locked/>
    <w:rsid w:val="00DB2AA4"/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3">
    <w:name w:val="Table Grid 4"/>
    <w:basedOn w:val="a7"/>
    <w:locked/>
    <w:rsid w:val="00DB2AA4"/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3">
    <w:name w:val="Table Grid 5"/>
    <w:basedOn w:val="a7"/>
    <w:locked/>
    <w:rsid w:val="00DB2AA4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7"/>
    <w:locked/>
    <w:rsid w:val="00DB2AA4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7"/>
    <w:locked/>
    <w:rsid w:val="00DB2AA4"/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7"/>
    <w:locked/>
    <w:rsid w:val="00DB2AA4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b">
    <w:name w:val="Table Contemporary"/>
    <w:basedOn w:val="a7"/>
    <w:locked/>
    <w:rsid w:val="00DB2AA4"/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c">
    <w:name w:val="List"/>
    <w:basedOn w:val="a5"/>
    <w:semiHidden/>
    <w:locked/>
    <w:rsid w:val="00DB2AA4"/>
    <w:pPr>
      <w:ind w:left="283" w:hanging="283"/>
    </w:pPr>
  </w:style>
  <w:style w:type="paragraph" w:styleId="2d">
    <w:name w:val="List 2"/>
    <w:basedOn w:val="a5"/>
    <w:semiHidden/>
    <w:locked/>
    <w:rsid w:val="00DB2AA4"/>
    <w:pPr>
      <w:ind w:left="566" w:hanging="283"/>
    </w:pPr>
  </w:style>
  <w:style w:type="paragraph" w:styleId="3b">
    <w:name w:val="List 3"/>
    <w:basedOn w:val="a5"/>
    <w:semiHidden/>
    <w:locked/>
    <w:rsid w:val="00DB2AA4"/>
    <w:pPr>
      <w:ind w:left="849" w:hanging="283"/>
    </w:pPr>
  </w:style>
  <w:style w:type="table" w:styleId="affd">
    <w:name w:val="Table Professional"/>
    <w:basedOn w:val="a7"/>
    <w:locked/>
    <w:rsid w:val="00DB2AA4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2">
    <w:name w:val="Outline List 3"/>
    <w:basedOn w:val="a8"/>
    <w:locked/>
    <w:rsid w:val="00DB2AA4"/>
    <w:pPr>
      <w:numPr>
        <w:numId w:val="6"/>
      </w:numPr>
    </w:pPr>
  </w:style>
  <w:style w:type="table" w:styleId="1d">
    <w:name w:val="Table Columns 1"/>
    <w:basedOn w:val="a7"/>
    <w:locked/>
    <w:rsid w:val="00DB2AA4"/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Columns 2"/>
    <w:basedOn w:val="a7"/>
    <w:locked/>
    <w:rsid w:val="00DB2AA4"/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olumns 3"/>
    <w:basedOn w:val="a7"/>
    <w:locked/>
    <w:rsid w:val="00DB2AA4"/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olumns 4"/>
    <w:basedOn w:val="a7"/>
    <w:locked/>
    <w:rsid w:val="00DB2AA4"/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4">
    <w:name w:val="Table Columns 5"/>
    <w:basedOn w:val="a7"/>
    <w:locked/>
    <w:rsid w:val="00DB2AA4"/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-10">
    <w:name w:val="Table List 1"/>
    <w:basedOn w:val="a7"/>
    <w:locked/>
    <w:rsid w:val="00DB2AA4"/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7"/>
    <w:locked/>
    <w:rsid w:val="00DB2AA4"/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7"/>
    <w:locked/>
    <w:rsid w:val="00DB2AA4"/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7"/>
    <w:locked/>
    <w:rsid w:val="00DB2AA4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7"/>
    <w:locked/>
    <w:rsid w:val="00DB2AA4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7"/>
    <w:locked/>
    <w:rsid w:val="00DB2AA4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7"/>
    <w:locked/>
    <w:rsid w:val="00DB2AA4"/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7"/>
    <w:locked/>
    <w:rsid w:val="00DB2AA4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2f">
    <w:name w:val="index 2"/>
    <w:basedOn w:val="a5"/>
    <w:next w:val="a5"/>
    <w:autoRedefine/>
    <w:semiHidden/>
    <w:locked/>
    <w:rsid w:val="00DB2AA4"/>
    <w:pPr>
      <w:ind w:left="480" w:hanging="240"/>
    </w:pPr>
  </w:style>
  <w:style w:type="paragraph" w:styleId="3d">
    <w:name w:val="index 3"/>
    <w:basedOn w:val="a5"/>
    <w:next w:val="a5"/>
    <w:autoRedefine/>
    <w:semiHidden/>
    <w:locked/>
    <w:rsid w:val="00DB2AA4"/>
    <w:pPr>
      <w:ind w:left="720" w:hanging="240"/>
    </w:pPr>
  </w:style>
  <w:style w:type="paragraph" w:styleId="45">
    <w:name w:val="index 4"/>
    <w:basedOn w:val="a5"/>
    <w:next w:val="a5"/>
    <w:autoRedefine/>
    <w:semiHidden/>
    <w:locked/>
    <w:rsid w:val="00DB2AA4"/>
    <w:pPr>
      <w:ind w:left="960" w:hanging="240"/>
    </w:pPr>
  </w:style>
  <w:style w:type="paragraph" w:styleId="55">
    <w:name w:val="index 5"/>
    <w:basedOn w:val="a5"/>
    <w:next w:val="a5"/>
    <w:autoRedefine/>
    <w:semiHidden/>
    <w:locked/>
    <w:rsid w:val="00DB2AA4"/>
    <w:pPr>
      <w:ind w:left="1200" w:hanging="240"/>
    </w:pPr>
  </w:style>
  <w:style w:type="paragraph" w:styleId="63">
    <w:name w:val="index 6"/>
    <w:basedOn w:val="a5"/>
    <w:next w:val="a5"/>
    <w:autoRedefine/>
    <w:semiHidden/>
    <w:locked/>
    <w:rsid w:val="00DB2AA4"/>
    <w:pPr>
      <w:ind w:left="1440" w:hanging="240"/>
    </w:pPr>
  </w:style>
  <w:style w:type="table" w:styleId="1e">
    <w:name w:val="Table Colorful 1"/>
    <w:basedOn w:val="a7"/>
    <w:locked/>
    <w:rsid w:val="00DB2AA4"/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Colorful 2"/>
    <w:basedOn w:val="a7"/>
    <w:locked/>
    <w:rsid w:val="00DB2AA4"/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Colorful 3"/>
    <w:basedOn w:val="a7"/>
    <w:locked/>
    <w:rsid w:val="00DB2AA4"/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affe">
    <w:name w:val="_Таблица содержания работ"/>
    <w:basedOn w:val="a7"/>
    <w:rsid w:val="00BB0646"/>
    <w:rPr>
      <w:sz w:val="22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blStylePr w:type="lastCol">
      <w:pPr>
        <w:jc w:val="center"/>
      </w:pPr>
      <w:tblPr/>
      <w:tcPr>
        <w:vAlign w:val="center"/>
      </w:tcPr>
    </w:tblStylePr>
  </w:style>
  <w:style w:type="table" w:customStyle="1" w:styleId="afff">
    <w:name w:val="_Таблица примечания"/>
    <w:basedOn w:val="a7"/>
    <w:rsid w:val="005D2A63"/>
    <w:pPr>
      <w:spacing w:before="120" w:after="120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la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cBorders>
      </w:tcPr>
    </w:tblStylePr>
  </w:style>
  <w:style w:type="paragraph" w:customStyle="1" w:styleId="afff0">
    <w:name w:val="_Название таблицы"/>
    <w:basedOn w:val="a5"/>
    <w:rsid w:val="00E904BD"/>
    <w:pPr>
      <w:keepNext/>
      <w:spacing w:before="120"/>
      <w:ind w:firstLine="357"/>
      <w:jc w:val="right"/>
    </w:pPr>
    <w:rPr>
      <w:sz w:val="22"/>
      <w:szCs w:val="20"/>
    </w:rPr>
  </w:style>
  <w:style w:type="paragraph" w:customStyle="1" w:styleId="afff1">
    <w:name w:val="_Подзаголовок таблицы"/>
    <w:basedOn w:val="a5"/>
    <w:rsid w:val="00A82A51"/>
    <w:pPr>
      <w:keepNext/>
      <w:spacing w:before="120" w:after="120"/>
      <w:jc w:val="center"/>
    </w:pPr>
    <w:rPr>
      <w:b/>
      <w:i/>
      <w:sz w:val="22"/>
    </w:rPr>
  </w:style>
  <w:style w:type="paragraph" w:customStyle="1" w:styleId="1">
    <w:name w:val="_Маркированный список уровня 1"/>
    <w:basedOn w:val="a5"/>
    <w:autoRedefine/>
    <w:rsid w:val="00915FD2"/>
    <w:pPr>
      <w:numPr>
        <w:numId w:val="34"/>
      </w:numPr>
      <w:tabs>
        <w:tab w:val="left" w:pos="1134"/>
      </w:tabs>
      <w:spacing w:after="60"/>
      <w:ind w:left="1134" w:hanging="425"/>
      <w:jc w:val="left"/>
    </w:pPr>
  </w:style>
  <w:style w:type="paragraph" w:customStyle="1" w:styleId="2">
    <w:name w:val="_Маркированный список уровня 2"/>
    <w:basedOn w:val="1"/>
    <w:autoRedefine/>
    <w:rsid w:val="0080278B"/>
    <w:pPr>
      <w:numPr>
        <w:numId w:val="5"/>
      </w:numPr>
      <w:tabs>
        <w:tab w:val="left" w:pos="2410"/>
      </w:tabs>
      <w:ind w:left="1843" w:hanging="312"/>
    </w:pPr>
    <w:rPr>
      <w:szCs w:val="26"/>
    </w:rPr>
  </w:style>
  <w:style w:type="character" w:customStyle="1" w:styleId="af9">
    <w:name w:val="_Основной с красной строки Знак"/>
    <w:link w:val="af7"/>
    <w:rsid w:val="006B3BC3"/>
    <w:rPr>
      <w:sz w:val="24"/>
      <w:szCs w:val="24"/>
    </w:rPr>
  </w:style>
  <w:style w:type="character" w:customStyle="1" w:styleId="af8">
    <w:name w:val="_Основной перед списком Знак"/>
    <w:link w:val="af6"/>
    <w:rsid w:val="003266ED"/>
    <w:rPr>
      <w:sz w:val="24"/>
      <w:szCs w:val="24"/>
    </w:rPr>
  </w:style>
  <w:style w:type="character" w:customStyle="1" w:styleId="22">
    <w:name w:val="Заголовок 2 Знак"/>
    <w:link w:val="21"/>
    <w:uiPriority w:val="9"/>
    <w:rsid w:val="00A01F25"/>
    <w:rPr>
      <w:rFonts w:cs="Arial"/>
      <w:b/>
      <w:bCs/>
      <w:iCs/>
      <w:sz w:val="32"/>
      <w:szCs w:val="28"/>
    </w:rPr>
  </w:style>
  <w:style w:type="character" w:customStyle="1" w:styleId="31">
    <w:name w:val="Заголовок 3 Знак"/>
    <w:link w:val="30"/>
    <w:uiPriority w:val="9"/>
    <w:rsid w:val="00A01F25"/>
    <w:rPr>
      <w:rFonts w:cs="Arial"/>
      <w:b/>
      <w:bCs/>
      <w:sz w:val="28"/>
      <w:szCs w:val="26"/>
    </w:rPr>
  </w:style>
  <w:style w:type="character" w:customStyle="1" w:styleId="40">
    <w:name w:val="Заголовок 4 Знак"/>
    <w:link w:val="4"/>
    <w:semiHidden/>
    <w:rsid w:val="00A01F25"/>
    <w:rPr>
      <w:rFonts w:ascii="Times New Roman Полужирный" w:hAnsi="Times New Roman Полужирный"/>
      <w:b/>
      <w:bCs/>
      <w:sz w:val="24"/>
      <w:szCs w:val="28"/>
    </w:rPr>
  </w:style>
  <w:style w:type="character" w:customStyle="1" w:styleId="51">
    <w:name w:val="Заголовок 5 Знак"/>
    <w:link w:val="5"/>
    <w:semiHidden/>
    <w:rsid w:val="00A01F25"/>
    <w:rPr>
      <w:b/>
      <w:bCs/>
      <w:sz w:val="24"/>
      <w:szCs w:val="18"/>
    </w:rPr>
  </w:style>
  <w:style w:type="character" w:customStyle="1" w:styleId="60">
    <w:name w:val="Заголовок 6 Знак"/>
    <w:link w:val="6"/>
    <w:semiHidden/>
    <w:rsid w:val="00A01F25"/>
    <w:rPr>
      <w:i/>
      <w:sz w:val="22"/>
    </w:rPr>
  </w:style>
  <w:style w:type="character" w:customStyle="1" w:styleId="70">
    <w:name w:val="Заголовок 7 Знак"/>
    <w:link w:val="7"/>
    <w:semiHidden/>
    <w:rsid w:val="00A01F25"/>
    <w:rPr>
      <w:rFonts w:ascii="Peterburg" w:hAnsi="Peterburg"/>
      <w:sz w:val="24"/>
    </w:rPr>
  </w:style>
  <w:style w:type="character" w:customStyle="1" w:styleId="80">
    <w:name w:val="Заголовок 8 Знак"/>
    <w:link w:val="8"/>
    <w:semiHidden/>
    <w:rsid w:val="00A01F25"/>
    <w:rPr>
      <w:rFonts w:ascii="Peterburg" w:hAnsi="Peterburg"/>
      <w:sz w:val="24"/>
    </w:rPr>
  </w:style>
  <w:style w:type="character" w:customStyle="1" w:styleId="90">
    <w:name w:val="Заголовок 9 Знак"/>
    <w:link w:val="9"/>
    <w:semiHidden/>
    <w:rsid w:val="00A01F25"/>
    <w:rPr>
      <w:rFonts w:ascii="Peterburg" w:hAnsi="Peterburg"/>
      <w:sz w:val="22"/>
    </w:rPr>
  </w:style>
  <w:style w:type="table" w:customStyle="1" w:styleId="afff2">
    <w:name w:val="Стиль для вставляемой таблицы"/>
    <w:basedOn w:val="a7"/>
    <w:locked/>
    <w:rsid w:val="00922E42"/>
    <w:rPr>
      <w:sz w:val="18"/>
      <w:szCs w:val="18"/>
    </w:rPr>
    <w:tblPr>
      <w:tblStyleRowBandSize w:val="3"/>
      <w:tblStyleColBandSize w:val="3"/>
      <w:tblInd w:w="0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a">
    <w:name w:val="Стиль многоуровневый"/>
    <w:basedOn w:val="a8"/>
    <w:locked/>
    <w:rsid w:val="00922E42"/>
    <w:pPr>
      <w:numPr>
        <w:numId w:val="7"/>
      </w:numPr>
    </w:pPr>
  </w:style>
  <w:style w:type="numbering" w:customStyle="1" w:styleId="a0">
    <w:name w:val="Стиль многоуровневый полужирный"/>
    <w:basedOn w:val="a8"/>
    <w:locked/>
    <w:rsid w:val="00922E42"/>
    <w:pPr>
      <w:numPr>
        <w:numId w:val="8"/>
      </w:numPr>
    </w:pPr>
  </w:style>
  <w:style w:type="numbering" w:customStyle="1" w:styleId="a1">
    <w:name w:val="Стиль нумерованный"/>
    <w:basedOn w:val="a8"/>
    <w:semiHidden/>
    <w:locked/>
    <w:rsid w:val="00922E42"/>
    <w:pPr>
      <w:numPr>
        <w:numId w:val="9"/>
      </w:numPr>
    </w:pPr>
  </w:style>
  <w:style w:type="paragraph" w:customStyle="1" w:styleId="afff3">
    <w:name w:val="_Титул_Количество страниц"/>
    <w:basedOn w:val="a5"/>
    <w:link w:val="afff4"/>
    <w:rsid w:val="00194C24"/>
    <w:pPr>
      <w:widowControl/>
      <w:autoSpaceDN/>
      <w:adjustRightInd/>
      <w:spacing w:before="200" w:line="240" w:lineRule="auto"/>
      <w:ind w:left="284" w:firstLine="567"/>
      <w:jc w:val="center"/>
      <w:textAlignment w:val="auto"/>
    </w:pPr>
    <w:rPr>
      <w:sz w:val="20"/>
      <w:szCs w:val="20"/>
    </w:rPr>
  </w:style>
  <w:style w:type="paragraph" w:customStyle="1" w:styleId="afff5">
    <w:name w:val="_Заголовок без нумерации в оглавлении"/>
    <w:basedOn w:val="a5"/>
    <w:next w:val="a5"/>
    <w:autoRedefine/>
    <w:rsid w:val="00624174"/>
    <w:pPr>
      <w:keepNext/>
      <w:keepLines/>
      <w:pageBreakBefore/>
      <w:widowControl/>
      <w:autoSpaceDN/>
      <w:adjustRightInd/>
      <w:spacing w:before="480" w:after="360" w:line="360" w:lineRule="auto"/>
      <w:jc w:val="left"/>
      <w:textAlignment w:val="auto"/>
      <w:outlineLvl w:val="0"/>
    </w:pPr>
    <w:rPr>
      <w:rFonts w:ascii="Times New Roman Полужирный" w:hAnsi="Times New Roman Полужирный"/>
      <w:b/>
      <w:caps/>
      <w:sz w:val="32"/>
      <w:szCs w:val="32"/>
    </w:rPr>
  </w:style>
  <w:style w:type="numbering" w:customStyle="1" w:styleId="a3">
    <w:name w:val="Стиль маркированный"/>
    <w:basedOn w:val="a8"/>
    <w:locked/>
    <w:rsid w:val="00922E42"/>
    <w:pPr>
      <w:numPr>
        <w:numId w:val="10"/>
      </w:numPr>
    </w:pPr>
  </w:style>
  <w:style w:type="numbering" w:customStyle="1" w:styleId="50">
    <w:name w:val="Стиль5"/>
    <w:locked/>
    <w:rsid w:val="00922E42"/>
    <w:pPr>
      <w:numPr>
        <w:numId w:val="11"/>
      </w:numPr>
    </w:pPr>
  </w:style>
  <w:style w:type="table" w:customStyle="1" w:styleId="afff6">
    <w:name w:val="Заголовок вставляемой таблицы"/>
    <w:basedOn w:val="afff2"/>
    <w:locked/>
    <w:rsid w:val="00922E42"/>
    <w:pPr>
      <w:jc w:val="center"/>
    </w:pPr>
    <w:tblPr>
      <w:tblStyleRowBandSize w:val="3"/>
      <w:tblStyleColBandSize w:val="3"/>
      <w:tblInd w:w="0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keepNext/>
        <w:keepLines/>
        <w:pageBreakBefore w:val="0"/>
        <w:widowControl/>
        <w:suppressLineNumbers w:val="0"/>
        <w:suppressAutoHyphens w:val="0"/>
        <w:wordWrap/>
        <w:spacing w:beforeLines="60" w:beforeAutospacing="0" w:afterLines="60" w:afterAutospacing="0" w:line="240" w:lineRule="auto"/>
        <w:ind w:firstLineChars="0" w:firstLine="0"/>
        <w:contextualSpacing w:val="0"/>
        <w:jc w:val="center"/>
      </w:pPr>
      <w:rPr>
        <w:rFonts w:ascii="Times New Roman" w:hAnsi="Times New Roman"/>
        <w:b/>
        <w:i w:val="0"/>
        <w:sz w:val="20"/>
        <w:szCs w:val="20"/>
      </w:rPr>
      <w:tblPr/>
      <w:tcPr>
        <w:tc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paragraph" w:customStyle="1" w:styleId="afff7">
    <w:name w:val="Заголовок по центру"/>
    <w:basedOn w:val="a5"/>
    <w:next w:val="a5"/>
    <w:semiHidden/>
    <w:locked/>
    <w:rsid w:val="00281CB7"/>
    <w:pPr>
      <w:widowControl/>
      <w:autoSpaceDN/>
      <w:adjustRightInd/>
      <w:spacing w:before="40" w:after="40" w:line="240" w:lineRule="auto"/>
      <w:ind w:firstLine="709"/>
      <w:jc w:val="center"/>
      <w:textAlignment w:val="auto"/>
    </w:pPr>
    <w:rPr>
      <w:b/>
      <w:sz w:val="28"/>
    </w:rPr>
  </w:style>
  <w:style w:type="paragraph" w:customStyle="1" w:styleId="afff8">
    <w:name w:val="НАЗВАНИЕ БОЛЬШОЕ ПО ЦЕНТРУ не жирное курсив"/>
    <w:basedOn w:val="a5"/>
    <w:next w:val="a5"/>
    <w:semiHidden/>
    <w:locked/>
    <w:rsid w:val="00A82A51"/>
    <w:pPr>
      <w:widowControl/>
      <w:autoSpaceDN/>
      <w:adjustRightInd/>
      <w:spacing w:before="120" w:after="120" w:line="240" w:lineRule="auto"/>
      <w:jc w:val="center"/>
      <w:textAlignment w:val="auto"/>
    </w:pPr>
    <w:rPr>
      <w:i/>
      <w:caps/>
      <w:spacing w:val="20"/>
      <w:sz w:val="28"/>
      <w:szCs w:val="28"/>
    </w:rPr>
  </w:style>
  <w:style w:type="paragraph" w:customStyle="1" w:styleId="afff9">
    <w:name w:val="Название обычное по центру"/>
    <w:basedOn w:val="a5"/>
    <w:semiHidden/>
    <w:locked/>
    <w:rsid w:val="00281CB7"/>
    <w:pPr>
      <w:widowControl/>
      <w:autoSpaceDN/>
      <w:adjustRightInd/>
      <w:spacing w:before="120" w:after="120" w:line="240" w:lineRule="auto"/>
      <w:jc w:val="center"/>
      <w:textAlignment w:val="auto"/>
    </w:pPr>
    <w:rPr>
      <w:b/>
      <w:sz w:val="20"/>
    </w:rPr>
  </w:style>
  <w:style w:type="paragraph" w:customStyle="1" w:styleId="1f">
    <w:name w:val="оглавление 1"/>
    <w:basedOn w:val="a5"/>
    <w:semiHidden/>
    <w:locked/>
    <w:rsid w:val="00D461C7"/>
    <w:pPr>
      <w:widowControl/>
      <w:tabs>
        <w:tab w:val="right" w:leader="dot" w:pos="9922"/>
      </w:tabs>
      <w:autoSpaceDN/>
      <w:adjustRightInd/>
      <w:spacing w:line="240" w:lineRule="auto"/>
      <w:textAlignment w:val="auto"/>
    </w:pPr>
    <w:rPr>
      <w:b/>
    </w:rPr>
  </w:style>
  <w:style w:type="paragraph" w:customStyle="1" w:styleId="2f1">
    <w:name w:val="оглавление 2"/>
    <w:basedOn w:val="a5"/>
    <w:semiHidden/>
    <w:locked/>
    <w:rsid w:val="00D461C7"/>
    <w:pPr>
      <w:widowControl/>
      <w:tabs>
        <w:tab w:val="right" w:leader="dot" w:pos="9922"/>
      </w:tabs>
      <w:autoSpaceDN/>
      <w:adjustRightInd/>
      <w:spacing w:line="240" w:lineRule="auto"/>
      <w:ind w:left="198"/>
      <w:textAlignment w:val="auto"/>
    </w:pPr>
  </w:style>
  <w:style w:type="paragraph" w:customStyle="1" w:styleId="3f">
    <w:name w:val="оглавление 3"/>
    <w:basedOn w:val="a5"/>
    <w:semiHidden/>
    <w:locked/>
    <w:rsid w:val="00D461C7"/>
    <w:pPr>
      <w:widowControl/>
      <w:tabs>
        <w:tab w:val="right" w:leader="dot" w:pos="9922"/>
      </w:tabs>
      <w:autoSpaceDN/>
      <w:adjustRightInd/>
      <w:spacing w:line="240" w:lineRule="auto"/>
      <w:ind w:left="403"/>
      <w:textAlignment w:val="auto"/>
    </w:pPr>
  </w:style>
  <w:style w:type="table" w:customStyle="1" w:styleId="1f0">
    <w:name w:val="Сетка таблицы1"/>
    <w:basedOn w:val="a7"/>
    <w:next w:val="affa"/>
    <w:locked/>
    <w:rsid w:val="00922E4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a">
    <w:name w:val="_Текст таблицы"/>
    <w:basedOn w:val="a5"/>
    <w:rsid w:val="00281CB7"/>
    <w:pPr>
      <w:widowControl/>
      <w:autoSpaceDN/>
      <w:adjustRightInd/>
      <w:spacing w:line="240" w:lineRule="auto"/>
      <w:textAlignment w:val="auto"/>
    </w:pPr>
    <w:rPr>
      <w:sz w:val="22"/>
      <w:szCs w:val="20"/>
    </w:rPr>
  </w:style>
  <w:style w:type="numbering" w:customStyle="1" w:styleId="10">
    <w:name w:val="Текущий список1"/>
    <w:locked/>
    <w:rsid w:val="00922E42"/>
    <w:pPr>
      <w:numPr>
        <w:numId w:val="12"/>
      </w:numPr>
    </w:pPr>
  </w:style>
  <w:style w:type="character" w:customStyle="1" w:styleId="aff6">
    <w:name w:val="_Титул_Название сервиса Знак"/>
    <w:link w:val="aff5"/>
    <w:rsid w:val="005968F1"/>
    <w:rPr>
      <w:b/>
      <w:color w:val="A6A6A6"/>
      <w:sz w:val="36"/>
      <w:szCs w:val="36"/>
    </w:rPr>
  </w:style>
  <w:style w:type="character" w:customStyle="1" w:styleId="aff2">
    <w:name w:val="_Титул_Название документа Знак"/>
    <w:link w:val="aff1"/>
    <w:rsid w:val="00CB6B56"/>
    <w:rPr>
      <w:b/>
      <w:caps/>
      <w:sz w:val="32"/>
      <w:szCs w:val="24"/>
    </w:rPr>
  </w:style>
  <w:style w:type="character" w:customStyle="1" w:styleId="afff4">
    <w:name w:val="_Титул_Количество страниц Знак"/>
    <w:basedOn w:val="a6"/>
    <w:link w:val="afff3"/>
    <w:rsid w:val="00CB6B56"/>
  </w:style>
  <w:style w:type="character" w:styleId="afffb">
    <w:name w:val="footnote reference"/>
    <w:uiPriority w:val="99"/>
    <w:semiHidden/>
    <w:locked/>
    <w:rsid w:val="00117D3D"/>
    <w:rPr>
      <w:vertAlign w:val="superscript"/>
    </w:rPr>
  </w:style>
  <w:style w:type="paragraph" w:customStyle="1" w:styleId="afffc">
    <w:name w:val="_Текст сноски"/>
    <w:basedOn w:val="a5"/>
    <w:link w:val="afffd"/>
    <w:qFormat/>
    <w:rsid w:val="00117D3D"/>
    <w:pPr>
      <w:widowControl/>
      <w:suppressAutoHyphens/>
      <w:autoSpaceDN/>
      <w:adjustRightInd/>
      <w:spacing w:line="240" w:lineRule="auto"/>
      <w:jc w:val="left"/>
      <w:textAlignment w:val="auto"/>
    </w:pPr>
    <w:rPr>
      <w:bCs/>
      <w:sz w:val="16"/>
      <w:szCs w:val="20"/>
      <w:vertAlign w:val="superscript"/>
    </w:rPr>
  </w:style>
  <w:style w:type="character" w:customStyle="1" w:styleId="afffd">
    <w:name w:val="_Текст сноски Знак"/>
    <w:link w:val="afffc"/>
    <w:rsid w:val="00117D3D"/>
    <w:rPr>
      <w:bCs/>
      <w:sz w:val="16"/>
      <w:vertAlign w:val="superscript"/>
    </w:rPr>
  </w:style>
  <w:style w:type="paragraph" w:styleId="afffe">
    <w:name w:val="header"/>
    <w:basedOn w:val="a5"/>
    <w:link w:val="affff"/>
    <w:semiHidden/>
    <w:locked/>
    <w:rsid w:val="000F75A2"/>
    <w:pPr>
      <w:tabs>
        <w:tab w:val="center" w:pos="4677"/>
        <w:tab w:val="right" w:pos="9355"/>
      </w:tabs>
    </w:pPr>
  </w:style>
  <w:style w:type="character" w:customStyle="1" w:styleId="affff">
    <w:name w:val="Верхний колонтитул Знак"/>
    <w:link w:val="afffe"/>
    <w:semiHidden/>
    <w:rsid w:val="000F75A2"/>
    <w:rPr>
      <w:sz w:val="24"/>
      <w:szCs w:val="24"/>
    </w:rPr>
  </w:style>
  <w:style w:type="paragraph" w:customStyle="1" w:styleId="affff0">
    <w:name w:val="_Титул_НЮГК"/>
    <w:basedOn w:val="a5"/>
    <w:rsid w:val="000F75A2"/>
    <w:pPr>
      <w:spacing w:before="200"/>
      <w:jc w:val="center"/>
    </w:pPr>
    <w:rPr>
      <w:sz w:val="28"/>
      <w:szCs w:val="20"/>
    </w:rPr>
  </w:style>
  <w:style w:type="paragraph" w:styleId="affff1">
    <w:name w:val="List Paragraph"/>
    <w:basedOn w:val="a5"/>
    <w:uiPriority w:val="34"/>
    <w:qFormat/>
    <w:locked/>
    <w:rsid w:val="00382AA1"/>
    <w:pPr>
      <w:ind w:left="720"/>
      <w:contextualSpacing/>
    </w:pPr>
  </w:style>
  <w:style w:type="paragraph" w:customStyle="1" w:styleId="affff2">
    <w:name w:val="_Титул_Дата"/>
    <w:basedOn w:val="a5"/>
    <w:rsid w:val="005968F1"/>
    <w:pPr>
      <w:widowControl/>
      <w:autoSpaceDN/>
      <w:adjustRightInd/>
      <w:spacing w:before="200" w:line="240" w:lineRule="auto"/>
      <w:ind w:left="284" w:firstLine="567"/>
      <w:jc w:val="left"/>
      <w:textAlignment w:val="auto"/>
    </w:pPr>
    <w:rPr>
      <w:b/>
    </w:rPr>
  </w:style>
  <w:style w:type="character" w:styleId="affff3">
    <w:name w:val="Emphasis"/>
    <w:semiHidden/>
    <w:qFormat/>
    <w:locked/>
    <w:rsid w:val="00F63103"/>
    <w:rPr>
      <w:i/>
      <w:iCs/>
    </w:rPr>
  </w:style>
  <w:style w:type="paragraph" w:styleId="affff4">
    <w:name w:val="Balloon Text"/>
    <w:basedOn w:val="a5"/>
    <w:link w:val="affff5"/>
    <w:semiHidden/>
    <w:locked/>
    <w:rsid w:val="0094448C"/>
    <w:pPr>
      <w:spacing w:line="240" w:lineRule="auto"/>
    </w:pPr>
    <w:rPr>
      <w:rFonts w:ascii="Tahoma" w:hAnsi="Tahoma"/>
      <w:sz w:val="16"/>
      <w:szCs w:val="16"/>
    </w:rPr>
  </w:style>
  <w:style w:type="character" w:customStyle="1" w:styleId="affff5">
    <w:name w:val="Текст выноски Знак"/>
    <w:link w:val="affff4"/>
    <w:semiHidden/>
    <w:rsid w:val="0094448C"/>
    <w:rPr>
      <w:rFonts w:ascii="Tahoma" w:hAnsi="Tahoma" w:cs="Tahoma"/>
      <w:sz w:val="16"/>
      <w:szCs w:val="16"/>
    </w:rPr>
  </w:style>
  <w:style w:type="paragraph" w:styleId="affff6">
    <w:name w:val="Normal (Web)"/>
    <w:basedOn w:val="a5"/>
    <w:uiPriority w:val="99"/>
    <w:semiHidden/>
    <w:unhideWhenUsed/>
    <w:locked/>
    <w:rsid w:val="0009437C"/>
    <w:pPr>
      <w:widowControl/>
      <w:autoSpaceDN/>
      <w:adjustRightInd/>
      <w:spacing w:before="100" w:beforeAutospacing="1" w:after="100" w:afterAutospacing="1" w:line="240" w:lineRule="auto"/>
      <w:jc w:val="left"/>
      <w:textAlignment w:val="auto"/>
    </w:pPr>
  </w:style>
  <w:style w:type="paragraph" w:customStyle="1" w:styleId="ConsPlusTitle">
    <w:name w:val="ConsPlusTitle"/>
    <w:uiPriority w:val="99"/>
    <w:rsid w:val="00DE2CDC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16"/>
      <w:szCs w:val="16"/>
    </w:rPr>
  </w:style>
  <w:style w:type="paragraph" w:styleId="a4">
    <w:name w:val="List Bullet"/>
    <w:aliases w:val="UL,Маркированный список 1"/>
    <w:basedOn w:val="a5"/>
    <w:link w:val="affff7"/>
    <w:locked/>
    <w:rsid w:val="006C62E8"/>
    <w:pPr>
      <w:widowControl/>
      <w:numPr>
        <w:numId w:val="26"/>
      </w:numPr>
      <w:tabs>
        <w:tab w:val="clear" w:pos="1381"/>
        <w:tab w:val="left" w:pos="1418"/>
      </w:tabs>
      <w:autoSpaceDN/>
      <w:adjustRightInd/>
      <w:spacing w:line="240" w:lineRule="auto"/>
      <w:textAlignment w:val="auto"/>
    </w:pPr>
  </w:style>
  <w:style w:type="character" w:customStyle="1" w:styleId="affff7">
    <w:name w:val="Маркированный список Знак"/>
    <w:aliases w:val="UL Знак,Маркированный список 1 Знак"/>
    <w:link w:val="a4"/>
    <w:locked/>
    <w:rsid w:val="006C62E8"/>
    <w:rPr>
      <w:sz w:val="24"/>
      <w:szCs w:val="24"/>
    </w:rPr>
  </w:style>
  <w:style w:type="paragraph" w:styleId="affff8">
    <w:name w:val="footnote text"/>
    <w:basedOn w:val="a5"/>
    <w:link w:val="affff9"/>
    <w:uiPriority w:val="99"/>
    <w:semiHidden/>
    <w:unhideWhenUsed/>
    <w:locked/>
    <w:rsid w:val="006C62E8"/>
    <w:pPr>
      <w:widowControl/>
      <w:autoSpaceDN/>
      <w:adjustRightInd/>
      <w:spacing w:after="200" w:line="276" w:lineRule="auto"/>
      <w:jc w:val="left"/>
      <w:textAlignment w:val="auto"/>
    </w:pPr>
    <w:rPr>
      <w:rFonts w:eastAsia="Calibri"/>
      <w:sz w:val="20"/>
      <w:szCs w:val="20"/>
      <w:lang w:val="en-US" w:eastAsia="en-US"/>
    </w:rPr>
  </w:style>
  <w:style w:type="character" w:customStyle="1" w:styleId="affff9">
    <w:name w:val="Текст сноски Знак"/>
    <w:link w:val="affff8"/>
    <w:uiPriority w:val="99"/>
    <w:semiHidden/>
    <w:rsid w:val="006C62E8"/>
    <w:rPr>
      <w:rFonts w:eastAsia="Calibri"/>
      <w:lang w:val="en-US" w:eastAsia="en-US"/>
    </w:rPr>
  </w:style>
  <w:style w:type="character" w:styleId="affffa">
    <w:name w:val="annotation reference"/>
    <w:semiHidden/>
    <w:locked/>
    <w:rsid w:val="00440167"/>
    <w:rPr>
      <w:sz w:val="16"/>
      <w:szCs w:val="16"/>
    </w:rPr>
  </w:style>
  <w:style w:type="paragraph" w:styleId="affffb">
    <w:name w:val="annotation text"/>
    <w:basedOn w:val="a5"/>
    <w:link w:val="affffc"/>
    <w:semiHidden/>
    <w:locked/>
    <w:rsid w:val="00440167"/>
    <w:rPr>
      <w:sz w:val="20"/>
      <w:szCs w:val="20"/>
    </w:rPr>
  </w:style>
  <w:style w:type="character" w:customStyle="1" w:styleId="affffc">
    <w:name w:val="Текст примечания Знак"/>
    <w:basedOn w:val="a6"/>
    <w:link w:val="affffb"/>
    <w:semiHidden/>
    <w:rsid w:val="00440167"/>
  </w:style>
  <w:style w:type="paragraph" w:styleId="affffd">
    <w:name w:val="annotation subject"/>
    <w:basedOn w:val="affffb"/>
    <w:next w:val="affffb"/>
    <w:link w:val="affffe"/>
    <w:uiPriority w:val="99"/>
    <w:semiHidden/>
    <w:locked/>
    <w:rsid w:val="00440167"/>
    <w:rPr>
      <w:b/>
      <w:bCs/>
    </w:rPr>
  </w:style>
  <w:style w:type="character" w:customStyle="1" w:styleId="affffe">
    <w:name w:val="Тема примечания Знак"/>
    <w:link w:val="affffd"/>
    <w:uiPriority w:val="99"/>
    <w:semiHidden/>
    <w:rsid w:val="00440167"/>
    <w:rPr>
      <w:b/>
      <w:bCs/>
    </w:rPr>
  </w:style>
  <w:style w:type="paragraph" w:customStyle="1" w:styleId="afffff">
    <w:name w:val="Серый список"/>
    <w:basedOn w:val="1"/>
    <w:qFormat/>
    <w:rsid w:val="00780902"/>
    <w:rPr>
      <w:color w:val="A6A6A6"/>
    </w:rPr>
  </w:style>
  <w:style w:type="character" w:customStyle="1" w:styleId="apple-style-span">
    <w:name w:val="apple-style-span"/>
    <w:basedOn w:val="a6"/>
    <w:rsid w:val="00326A8A"/>
  </w:style>
  <w:style w:type="character" w:customStyle="1" w:styleId="m1">
    <w:name w:val="m1"/>
    <w:rsid w:val="00C61A3F"/>
    <w:rPr>
      <w:color w:val="0000FF"/>
    </w:rPr>
  </w:style>
  <w:style w:type="character" w:customStyle="1" w:styleId="t1">
    <w:name w:val="t1"/>
    <w:rsid w:val="00C61A3F"/>
    <w:rPr>
      <w:color w:val="990000"/>
    </w:rPr>
  </w:style>
  <w:style w:type="character" w:customStyle="1" w:styleId="ns1">
    <w:name w:val="ns1"/>
    <w:rsid w:val="00C61A3F"/>
    <w:rPr>
      <w:color w:val="FF0000"/>
    </w:rPr>
  </w:style>
  <w:style w:type="character" w:customStyle="1" w:styleId="b1">
    <w:name w:val="b1"/>
    <w:rsid w:val="00C61A3F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character" w:customStyle="1" w:styleId="tx1">
    <w:name w:val="tx1"/>
    <w:rsid w:val="00C61A3F"/>
    <w:rPr>
      <w:b/>
      <w:bCs/>
    </w:rPr>
  </w:style>
  <w:style w:type="character" w:customStyle="1" w:styleId="webkit-html-tag">
    <w:name w:val="webkit-html-tag"/>
    <w:basedOn w:val="a6"/>
    <w:rsid w:val="00821FC8"/>
  </w:style>
  <w:style w:type="character" w:customStyle="1" w:styleId="webkit-html-attribute">
    <w:name w:val="webkit-html-attribute"/>
    <w:basedOn w:val="a6"/>
    <w:rsid w:val="00821FC8"/>
  </w:style>
  <w:style w:type="character" w:customStyle="1" w:styleId="apple-converted-space">
    <w:name w:val="apple-converted-space"/>
    <w:basedOn w:val="a6"/>
    <w:rsid w:val="00821FC8"/>
  </w:style>
  <w:style w:type="character" w:customStyle="1" w:styleId="webkit-html-attribute-name">
    <w:name w:val="webkit-html-attribute-name"/>
    <w:basedOn w:val="a6"/>
    <w:rsid w:val="00821FC8"/>
  </w:style>
  <w:style w:type="character" w:customStyle="1" w:styleId="webkit-html-attribute-value">
    <w:name w:val="webkit-html-attribute-value"/>
    <w:basedOn w:val="a6"/>
    <w:rsid w:val="00821FC8"/>
  </w:style>
  <w:style w:type="character" w:customStyle="1" w:styleId="text">
    <w:name w:val="text"/>
    <w:basedOn w:val="a6"/>
    <w:rsid w:val="00821FC8"/>
  </w:style>
  <w:style w:type="character" w:customStyle="1" w:styleId="button">
    <w:name w:val="button"/>
    <w:basedOn w:val="a6"/>
    <w:rsid w:val="00821FC8"/>
  </w:style>
  <w:style w:type="character" w:customStyle="1" w:styleId="webkit-html-comment">
    <w:name w:val="webkit-html-comment"/>
    <w:basedOn w:val="a6"/>
    <w:rsid w:val="00821FC8"/>
  </w:style>
  <w:style w:type="paragraph" w:styleId="HTML">
    <w:name w:val="HTML Preformatted"/>
    <w:basedOn w:val="a5"/>
    <w:link w:val="HTML0"/>
    <w:uiPriority w:val="99"/>
    <w:semiHidden/>
    <w:unhideWhenUsed/>
    <w:locked/>
    <w:rsid w:val="00FD2A0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N/>
      <w:adjustRightInd/>
      <w:spacing w:line="240" w:lineRule="auto"/>
      <w:jc w:val="left"/>
      <w:textAlignment w:val="auto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semiHidden/>
    <w:rsid w:val="00FD2A08"/>
    <w:rPr>
      <w:rFonts w:ascii="Courier New" w:hAnsi="Courier New" w:cs="Courier New"/>
    </w:rPr>
  </w:style>
  <w:style w:type="character" w:customStyle="1" w:styleId="ci1">
    <w:name w:val="ci1"/>
    <w:rsid w:val="00FD2A08"/>
    <w:rPr>
      <w:rFonts w:ascii="Courier" w:hAnsi="Courier" w:hint="default"/>
      <w:color w:val="888888"/>
      <w:sz w:val="24"/>
      <w:szCs w:val="24"/>
    </w:rPr>
  </w:style>
  <w:style w:type="character" w:customStyle="1" w:styleId="pi1">
    <w:name w:val="pi1"/>
    <w:basedOn w:val="a6"/>
    <w:rsid w:val="00FE56A9"/>
    <w:rPr>
      <w:color w:val="0000FF"/>
    </w:rPr>
  </w:style>
  <w:style w:type="paragraph" w:customStyle="1" w:styleId="b">
    <w:name w:val="b"/>
    <w:basedOn w:val="a5"/>
    <w:rsid w:val="00FE56A9"/>
    <w:pPr>
      <w:widowControl/>
      <w:autoSpaceDN/>
      <w:adjustRightInd/>
      <w:spacing w:before="100" w:beforeAutospacing="1" w:after="100" w:afterAutospacing="1" w:line="240" w:lineRule="auto"/>
      <w:jc w:val="left"/>
      <w:textAlignment w:val="auto"/>
    </w:pPr>
    <w:rPr>
      <w:rFonts w:ascii="Courier New" w:hAnsi="Courier New" w:cs="Courier New"/>
      <w:b/>
      <w:bCs/>
      <w:color w:val="FF0000"/>
    </w:rPr>
  </w:style>
  <w:style w:type="paragraph" w:customStyle="1" w:styleId="e">
    <w:name w:val="e"/>
    <w:basedOn w:val="a5"/>
    <w:rsid w:val="00FE56A9"/>
    <w:pPr>
      <w:widowControl/>
      <w:autoSpaceDN/>
      <w:adjustRightInd/>
      <w:spacing w:before="100" w:beforeAutospacing="1" w:after="100" w:afterAutospacing="1" w:line="240" w:lineRule="auto"/>
      <w:ind w:left="240" w:right="240" w:hanging="240"/>
      <w:jc w:val="left"/>
      <w:textAlignment w:val="auto"/>
    </w:pPr>
  </w:style>
  <w:style w:type="paragraph" w:customStyle="1" w:styleId="k">
    <w:name w:val="k"/>
    <w:basedOn w:val="a5"/>
    <w:rsid w:val="00FE56A9"/>
    <w:pPr>
      <w:widowControl/>
      <w:autoSpaceDN/>
      <w:adjustRightInd/>
      <w:spacing w:before="100" w:beforeAutospacing="1" w:after="100" w:afterAutospacing="1" w:line="240" w:lineRule="auto"/>
      <w:ind w:left="240" w:right="240" w:hanging="240"/>
      <w:jc w:val="left"/>
      <w:textAlignment w:val="auto"/>
    </w:pPr>
  </w:style>
  <w:style w:type="paragraph" w:customStyle="1" w:styleId="t">
    <w:name w:val="t"/>
    <w:basedOn w:val="a5"/>
    <w:rsid w:val="00FE56A9"/>
    <w:pPr>
      <w:widowControl/>
      <w:autoSpaceDN/>
      <w:adjustRightInd/>
      <w:spacing w:before="100" w:beforeAutospacing="1" w:after="100" w:afterAutospacing="1" w:line="240" w:lineRule="auto"/>
      <w:jc w:val="left"/>
      <w:textAlignment w:val="auto"/>
    </w:pPr>
    <w:rPr>
      <w:color w:val="990000"/>
    </w:rPr>
  </w:style>
  <w:style w:type="paragraph" w:customStyle="1" w:styleId="xt">
    <w:name w:val="xt"/>
    <w:basedOn w:val="a5"/>
    <w:rsid w:val="00FE56A9"/>
    <w:pPr>
      <w:widowControl/>
      <w:autoSpaceDN/>
      <w:adjustRightInd/>
      <w:spacing w:before="100" w:beforeAutospacing="1" w:after="100" w:afterAutospacing="1" w:line="240" w:lineRule="auto"/>
      <w:jc w:val="left"/>
      <w:textAlignment w:val="auto"/>
    </w:pPr>
    <w:rPr>
      <w:color w:val="990099"/>
    </w:rPr>
  </w:style>
  <w:style w:type="paragraph" w:customStyle="1" w:styleId="ns">
    <w:name w:val="ns"/>
    <w:basedOn w:val="a5"/>
    <w:rsid w:val="00FE56A9"/>
    <w:pPr>
      <w:widowControl/>
      <w:autoSpaceDN/>
      <w:adjustRightInd/>
      <w:spacing w:before="100" w:beforeAutospacing="1" w:after="100" w:afterAutospacing="1" w:line="240" w:lineRule="auto"/>
      <w:jc w:val="left"/>
      <w:textAlignment w:val="auto"/>
    </w:pPr>
    <w:rPr>
      <w:color w:val="FF0000"/>
    </w:rPr>
  </w:style>
  <w:style w:type="paragraph" w:customStyle="1" w:styleId="dt">
    <w:name w:val="dt"/>
    <w:basedOn w:val="a5"/>
    <w:rsid w:val="00FE56A9"/>
    <w:pPr>
      <w:widowControl/>
      <w:autoSpaceDN/>
      <w:adjustRightInd/>
      <w:spacing w:before="100" w:beforeAutospacing="1" w:after="100" w:afterAutospacing="1" w:line="240" w:lineRule="auto"/>
      <w:jc w:val="left"/>
      <w:textAlignment w:val="auto"/>
    </w:pPr>
    <w:rPr>
      <w:color w:val="008000"/>
    </w:rPr>
  </w:style>
  <w:style w:type="paragraph" w:customStyle="1" w:styleId="m">
    <w:name w:val="m"/>
    <w:basedOn w:val="a5"/>
    <w:rsid w:val="00FE56A9"/>
    <w:pPr>
      <w:widowControl/>
      <w:autoSpaceDN/>
      <w:adjustRightInd/>
      <w:spacing w:before="100" w:beforeAutospacing="1" w:after="100" w:afterAutospacing="1" w:line="240" w:lineRule="auto"/>
      <w:jc w:val="left"/>
      <w:textAlignment w:val="auto"/>
    </w:pPr>
    <w:rPr>
      <w:color w:val="0000FF"/>
    </w:rPr>
  </w:style>
  <w:style w:type="paragraph" w:customStyle="1" w:styleId="tx">
    <w:name w:val="tx"/>
    <w:basedOn w:val="a5"/>
    <w:rsid w:val="00FE56A9"/>
    <w:pPr>
      <w:widowControl/>
      <w:autoSpaceDN/>
      <w:adjustRightInd/>
      <w:spacing w:before="100" w:beforeAutospacing="1" w:after="100" w:afterAutospacing="1" w:line="240" w:lineRule="auto"/>
      <w:jc w:val="left"/>
      <w:textAlignment w:val="auto"/>
    </w:pPr>
    <w:rPr>
      <w:b/>
      <w:bCs/>
    </w:rPr>
  </w:style>
  <w:style w:type="paragraph" w:customStyle="1" w:styleId="db">
    <w:name w:val="db"/>
    <w:basedOn w:val="a5"/>
    <w:rsid w:val="00FE56A9"/>
    <w:pPr>
      <w:widowControl/>
      <w:pBdr>
        <w:left w:val="single" w:sz="6" w:space="4" w:color="CCCCCC"/>
      </w:pBdr>
      <w:autoSpaceDN/>
      <w:adjustRightInd/>
      <w:spacing w:line="240" w:lineRule="auto"/>
      <w:ind w:left="240"/>
      <w:jc w:val="left"/>
      <w:textAlignment w:val="auto"/>
    </w:pPr>
    <w:rPr>
      <w:rFonts w:ascii="Courier" w:hAnsi="Courier"/>
    </w:rPr>
  </w:style>
  <w:style w:type="paragraph" w:customStyle="1" w:styleId="di">
    <w:name w:val="di"/>
    <w:basedOn w:val="a5"/>
    <w:rsid w:val="00FE56A9"/>
    <w:pPr>
      <w:widowControl/>
      <w:autoSpaceDN/>
      <w:adjustRightInd/>
      <w:spacing w:before="100" w:beforeAutospacing="1" w:after="100" w:afterAutospacing="1" w:line="240" w:lineRule="auto"/>
      <w:jc w:val="left"/>
      <w:textAlignment w:val="auto"/>
    </w:pPr>
    <w:rPr>
      <w:rFonts w:ascii="Courier" w:hAnsi="Courier"/>
    </w:rPr>
  </w:style>
  <w:style w:type="paragraph" w:customStyle="1" w:styleId="d">
    <w:name w:val="d"/>
    <w:basedOn w:val="a5"/>
    <w:rsid w:val="00FE56A9"/>
    <w:pPr>
      <w:widowControl/>
      <w:autoSpaceDN/>
      <w:adjustRightInd/>
      <w:spacing w:before="100" w:beforeAutospacing="1" w:after="100" w:afterAutospacing="1" w:line="240" w:lineRule="auto"/>
      <w:jc w:val="left"/>
      <w:textAlignment w:val="auto"/>
    </w:pPr>
    <w:rPr>
      <w:color w:val="0000FF"/>
    </w:rPr>
  </w:style>
  <w:style w:type="paragraph" w:customStyle="1" w:styleId="pi">
    <w:name w:val="pi"/>
    <w:basedOn w:val="a5"/>
    <w:rsid w:val="00FE56A9"/>
    <w:pPr>
      <w:widowControl/>
      <w:autoSpaceDN/>
      <w:adjustRightInd/>
      <w:spacing w:before="100" w:beforeAutospacing="1" w:after="100" w:afterAutospacing="1" w:line="240" w:lineRule="auto"/>
      <w:jc w:val="left"/>
      <w:textAlignment w:val="auto"/>
    </w:pPr>
    <w:rPr>
      <w:color w:val="0000FF"/>
    </w:rPr>
  </w:style>
  <w:style w:type="paragraph" w:customStyle="1" w:styleId="cb">
    <w:name w:val="cb"/>
    <w:basedOn w:val="a5"/>
    <w:rsid w:val="00FE56A9"/>
    <w:pPr>
      <w:widowControl/>
      <w:autoSpaceDN/>
      <w:adjustRightInd/>
      <w:spacing w:line="240" w:lineRule="auto"/>
      <w:ind w:left="240"/>
      <w:jc w:val="left"/>
      <w:textAlignment w:val="auto"/>
    </w:pPr>
    <w:rPr>
      <w:rFonts w:ascii="Courier" w:hAnsi="Courier"/>
      <w:color w:val="888888"/>
    </w:rPr>
  </w:style>
  <w:style w:type="paragraph" w:customStyle="1" w:styleId="ci">
    <w:name w:val="ci"/>
    <w:basedOn w:val="a5"/>
    <w:rsid w:val="00FE56A9"/>
    <w:pPr>
      <w:widowControl/>
      <w:autoSpaceDN/>
      <w:adjustRightInd/>
      <w:spacing w:before="100" w:beforeAutospacing="1" w:after="100" w:afterAutospacing="1" w:line="240" w:lineRule="auto"/>
      <w:jc w:val="left"/>
      <w:textAlignment w:val="auto"/>
    </w:pPr>
    <w:rPr>
      <w:rFonts w:ascii="Courier" w:hAnsi="Courier"/>
      <w:color w:val="888888"/>
    </w:rPr>
  </w:style>
  <w:style w:type="character" w:styleId="afffff0">
    <w:name w:val="FollowedHyperlink"/>
    <w:basedOn w:val="a6"/>
    <w:uiPriority w:val="99"/>
    <w:semiHidden/>
    <w:unhideWhenUsed/>
    <w:locked/>
    <w:rsid w:val="00FE56A9"/>
    <w:rPr>
      <w:color w:val="800080"/>
      <w:u w:val="single"/>
    </w:rPr>
  </w:style>
  <w:style w:type="paragraph" w:styleId="afffff1">
    <w:name w:val="Plain Text"/>
    <w:basedOn w:val="a5"/>
    <w:link w:val="afffff2"/>
    <w:uiPriority w:val="99"/>
    <w:unhideWhenUsed/>
    <w:locked/>
    <w:rsid w:val="005A1023"/>
    <w:pPr>
      <w:widowControl/>
      <w:autoSpaceDN/>
      <w:adjustRightInd/>
      <w:spacing w:line="240" w:lineRule="auto"/>
      <w:jc w:val="left"/>
      <w:textAlignment w:val="auto"/>
    </w:pPr>
    <w:rPr>
      <w:rFonts w:ascii="Consolas" w:eastAsiaTheme="minorHAnsi" w:hAnsi="Consolas" w:cs="Consolas"/>
      <w:sz w:val="21"/>
      <w:szCs w:val="21"/>
      <w:lang w:eastAsia="en-US"/>
    </w:rPr>
  </w:style>
  <w:style w:type="character" w:customStyle="1" w:styleId="afffff2">
    <w:name w:val="Текст Знак"/>
    <w:basedOn w:val="a6"/>
    <w:link w:val="afffff1"/>
    <w:uiPriority w:val="99"/>
    <w:rsid w:val="005A1023"/>
    <w:rPr>
      <w:rFonts w:ascii="Consolas" w:eastAsiaTheme="minorHAnsi" w:hAnsi="Consolas" w:cs="Consolas"/>
      <w:sz w:val="21"/>
      <w:szCs w:val="21"/>
      <w:lang w:eastAsia="en-US"/>
    </w:rPr>
  </w:style>
  <w:style w:type="paragraph" w:customStyle="1" w:styleId="2f2">
    <w:name w:val="Стиль Основной текст 2 + Междустр.интервал:  одинарный"/>
    <w:rsid w:val="00E72D95"/>
    <w:pPr>
      <w:tabs>
        <w:tab w:val="num" w:pos="720"/>
      </w:tabs>
      <w:spacing w:line="360" w:lineRule="auto"/>
      <w:ind w:firstLine="720"/>
      <w:jc w:val="both"/>
    </w:pPr>
    <w:rPr>
      <w:color w:val="000000"/>
      <w:sz w:val="24"/>
    </w:rPr>
  </w:style>
  <w:style w:type="paragraph" w:styleId="2f3">
    <w:name w:val="Body Text 2"/>
    <w:basedOn w:val="a5"/>
    <w:link w:val="2f4"/>
    <w:semiHidden/>
    <w:locked/>
    <w:rsid w:val="00E72D95"/>
    <w:pPr>
      <w:spacing w:after="120" w:line="480" w:lineRule="auto"/>
    </w:pPr>
  </w:style>
  <w:style w:type="character" w:customStyle="1" w:styleId="2f4">
    <w:name w:val="Основной текст 2 Знак"/>
    <w:basedOn w:val="a6"/>
    <w:link w:val="2f3"/>
    <w:semiHidden/>
    <w:rsid w:val="00E72D95"/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9811708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90826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566866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3474516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59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17300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0467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80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82113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6783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043856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435523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29677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734917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419061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70886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840468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9906532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176109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442401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359607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483755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695411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008850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57119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3034279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270824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742167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538241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13131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5296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0087252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256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210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2373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054735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62938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90179345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1213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257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07263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24186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783590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36772518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055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5106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156167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718235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42946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44541781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202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0293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188409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808002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932897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31972296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2702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266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92924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685277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98270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39855566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40208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0912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069608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190985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58808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35723906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1217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3171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514867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001763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263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16216413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00091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90200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27589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69275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2783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9354465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7208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67102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37215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46784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37790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67447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483893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60090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816478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55566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365300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923225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684552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2946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842941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4911166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297324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7409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665603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392080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17170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048834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05674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595696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78910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0609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402452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166696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934870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166785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16051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6569964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73777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7325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0637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11791602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33617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37167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288744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171320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8351761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714596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755884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561940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70642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287487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835407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560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18875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5394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709632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957698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504800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7687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7840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385713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9860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766857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51883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90570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195110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260277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571079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9453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903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143866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865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3083617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129871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218284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09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292420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5070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0796681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0445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890266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09276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02958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537561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454713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016074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09169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502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185728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42642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04184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92487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21143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974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187470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8730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01606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04727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373217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13800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705611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72292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823144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651436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028936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851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599362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75703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93450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707466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262542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635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868106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1254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377440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6661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145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91412089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1756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4136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06372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555865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99327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847720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25210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93884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581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506280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18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3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03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011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37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081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343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262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73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524512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75567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7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080008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96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6662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7499826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48570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139248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6204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90354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4889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2628422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6025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009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218909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4226198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957820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9585526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5922219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4569157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0705964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89688696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80977997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45190319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7770630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81883949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533848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732400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8539179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6118025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5380927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5404451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51031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9458267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0106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7930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6284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795098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0671940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975507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9106950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1744415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530052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806121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00994052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6633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804971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494392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91805313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990357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877146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590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265733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78848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19356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2735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334497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2768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36731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8477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806136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106951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666975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74882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1138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472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515692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530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7956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744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487146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8358152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42944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554471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396547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104837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7698318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321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0281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418334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9697580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783379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39572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5903444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376711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6101927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1688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29995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8431718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7365104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245160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361665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2026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9058222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1015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99977347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7914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0155356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27641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4267143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9393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0169503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54164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649009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1684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46500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415124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24336565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045381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232028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951607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2465108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80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962169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404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9081603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42053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4276370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3097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5180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80053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7119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04311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130787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4934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9397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2395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13306471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12904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4563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59186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31921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910962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393864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381413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90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570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51592228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66161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8480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248273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86589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278870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978067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239965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6931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330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0820693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14301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6953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382312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834754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35816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083407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893356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80124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392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4313111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27306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672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30876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021889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87467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47799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821385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5470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0212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2563458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51828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1937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904469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093328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38358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62346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709764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3051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5227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37369880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5505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2580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62079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05410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395716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889565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759382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436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746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7580169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9554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210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849975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811740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454126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655806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284510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323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0420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8689090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84880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9208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390779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718102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60465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90245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12404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1636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5785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07061457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7270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9294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637049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544944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421611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719538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135464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08662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65561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35122636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73587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792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346683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266689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764841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649421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54142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5905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0617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95763296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06266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366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888820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88015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989503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622562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238529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7668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62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8901347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89270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517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18070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82197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444792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30454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676149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1388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7310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92256700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10201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741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09835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048234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214641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61959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391774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7248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1684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91377701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506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438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113989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401027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35641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14609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430593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0416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2832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7851768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97822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69316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742795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08435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92193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67597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644565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6457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7893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7019541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0376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6737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992686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976920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970214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14695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695223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2068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931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7703677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37615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350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623750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213564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53528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936554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33862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6197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1940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35404438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5478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7130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955381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78308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59258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945667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44378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58276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779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85597146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31076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0887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528840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98172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024196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153045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4893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9410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54000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76765281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17873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5107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835874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7371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99246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183413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43455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33242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105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46762921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6274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1789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613807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753367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22944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11325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080451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3878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339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69017534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5262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267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372969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952488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174720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23998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537075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454850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86016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9933298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98056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021096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08903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6182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3904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37789584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0677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0326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63928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557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67135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304168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112254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561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53255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798944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363945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398782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315195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280665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15815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525263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65483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62773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608459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03920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56684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209852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406132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788519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549302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9794621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73568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122019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084874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6492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97191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55395587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5436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972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514983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095909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59469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342548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16213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34577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92377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713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69237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63544930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42713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3045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1290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514542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313517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96746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405057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66544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8738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40510960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8991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4676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196348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49590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13764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102496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44334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3183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494453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059830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43342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585556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24096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23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58682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3944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9566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267262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375969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55775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3024657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164459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397837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0203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268534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11151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4872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989496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0756807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7076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622081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1902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41650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47356864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771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082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646803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285948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26928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65680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56047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660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59823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5311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29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00986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7131469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65389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74137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641151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56242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943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106508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857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536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135422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0601751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69145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52252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616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3482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67731608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5300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782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425224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075182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69118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928271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648784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6851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626897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8155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14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24075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7809050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56261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12230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452291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449485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4962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26008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0624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65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44464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6697921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274233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29989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1856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093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66083886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7779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5436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00939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06320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832712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248814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43627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355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409224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8505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3515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22306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1990110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40032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956251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940135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145541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7011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725523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8339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6304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449852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970379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47763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049379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60026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530473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989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72679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4876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4883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835060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4409522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70984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95502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911288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91304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341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288657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3207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7063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664042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064311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43870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1782319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7572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746811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8755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56091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10073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686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424083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405097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392181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055231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646495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865499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123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877731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6885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2691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248073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771951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56506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833185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037335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424092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395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932869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51765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2807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716943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715402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10803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944309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352995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875267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965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486728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49472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395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89276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590990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336883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85076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5320286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251645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63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482652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155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1981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814450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3678893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82545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463737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044707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661299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7388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681950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4927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5034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525728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7423239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987116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554437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235891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76880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0115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62238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181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7236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9203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28679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81299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9777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1773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4457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4347249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24289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6885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29488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83521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42423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7945315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2656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047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355932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523447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39798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136445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758130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974265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04555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28104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20245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94919565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9105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047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946354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669084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65897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364944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791129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4493814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889217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9329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561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06630176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03868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32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81110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54122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96374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07914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76818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435396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13569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0638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6525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08326221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2082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7355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676076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594702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469058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9080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09079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9570738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899931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30849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59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01864906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28983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2262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180338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7670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15788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9883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818062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75016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405575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55638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796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95960626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660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80560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054235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521726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72550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507563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414734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081417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639053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0453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9667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40418039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0551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5573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816007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343799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03121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934616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48458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579107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794052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95319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4015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10129537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505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809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641635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209974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050058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863090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896009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1793154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350366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1325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7679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14338519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54489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252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090487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76228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325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3264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513930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517633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178605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6200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1409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4295134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6146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17402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572190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505719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13892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7783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984271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864059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11051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438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1311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35711967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31151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9129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049431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457865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214874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841693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149117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8151924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065194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351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7378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82458514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12456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3510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63585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14925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81323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4006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34827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348947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74449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7659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819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7762203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73399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921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476971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526616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21591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841867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088561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237420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116922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9147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8663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55426698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59222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6601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036707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00475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506520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188798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446312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101600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882467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65508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875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25373587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65263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61209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36286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150725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501617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26025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21367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187870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349174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9079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3918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3555557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1697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1687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75433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417639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45519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095564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56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563426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512795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920900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33888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423138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31549861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996678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2897675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36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437852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996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48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351274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107358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345678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90098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564990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1662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355568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626492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97680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978487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92129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136529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08746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498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576336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7819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2293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07880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2453368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36914479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9256423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5584317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579702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739457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848568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0464567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31981641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7942820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0757607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86640270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2402629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2888364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4622527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9458049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0132914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108916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8107501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351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31603273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22276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799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526924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7002823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727299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9614769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501991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336674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62386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993676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791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6715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64227614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340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3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842991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719251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26520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187599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119489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012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330651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022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801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382692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606173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75296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9862453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71227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11924932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2793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664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344840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346285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5652397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242039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81072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84097071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83063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99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116676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5230997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5330783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6007403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48725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1853884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54066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6371680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390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05377608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7293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37769920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8158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3097571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2614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04440184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178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34147347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6645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25712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421277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282748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2913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82907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868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8535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752325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770511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434183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528336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1420003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1085439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7281965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5040569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09018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40352840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8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273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854129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28059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4905626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370571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2602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460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943850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77294085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3787722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4642689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8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06097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365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6327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168233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77257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260761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207136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89269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952541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82078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05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77857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88683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992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74030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816118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7508975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088999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2580415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5442418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726013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857054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8678029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02559734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49529547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0566635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53349250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876120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5847388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4216462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8516369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77289648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89188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737964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055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5474168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62830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3369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12675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842203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199339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904212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51215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3007742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88523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520454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350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9130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83279314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4849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15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30110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565373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62824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960290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010112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489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147713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78973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353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507584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5446588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626673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438226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824540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40503521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1053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6548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534798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0572810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5229456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5147008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68623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36903476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846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601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068234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614705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34845772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9827040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706687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44658297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236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2791158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5451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68891545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4976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8280996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17205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937420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13924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98319514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0946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60465925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42513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740250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2407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708929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133347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851071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877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545639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0866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54524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817298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011610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87861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5936973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3984136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580031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8652206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6400806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3833352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8838376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9036783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499425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805570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230652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669473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1374807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3842345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9661080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896458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1622050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9590398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3001589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306415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014365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0940338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2966135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686948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0757096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5256458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202147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6176894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9986545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4024127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11605396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6129723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0688406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9919073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433988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204357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5924567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0416174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57501942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2128972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6407339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0592135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9060905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1307401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5667714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9514178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792396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584186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3704529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0526300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95768070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5916916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10484116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2099488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4020254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2380506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4453200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6043089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5122521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961725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6419498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9555656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88899671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8945639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47483914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2306717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144152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3521541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8985672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9257728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524253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041713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827094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7954978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0657684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13852106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7004925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7771219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13354800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2379740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5572308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30005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467624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2557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1383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73347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96106793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661986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039182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78641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3674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3250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571245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01506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65142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067390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225307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109059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411053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197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418891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16724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5024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769659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435355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4285854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597082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79017477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0913345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594535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7567777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3587755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40796378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7265830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46985487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52070358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0094533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3180738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37624280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1904760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247286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45685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8022086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23865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92383118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6763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309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53916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186007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629388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39487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9717826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9814275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38866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372325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0813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365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60163839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22915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4597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255010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234757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640054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20939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250569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960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453270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5605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3517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389783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100024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12758090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7648274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922984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44481615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525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9172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57567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716514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4376139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685640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89800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7609268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0640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601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752800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1848869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0779470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69067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102144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03777437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4335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31537647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498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0030044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1335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0098637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246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6298631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53310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84131287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4851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6374548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637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91538465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48421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775766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218751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451471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944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11586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76362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314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26822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1656684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495751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1511724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5915542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0449036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13097660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893348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29617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88706201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41904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3287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07624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512510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8671063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833037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798111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679240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00671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5338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193144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0146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7194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295141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2283434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7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967311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3998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260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086071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480685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94687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84380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751473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410879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91809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2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463173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70327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192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710447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4172912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3626273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080978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7337840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1366619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280476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3360605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0604953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36348324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5480997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59792769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12920151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0840756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7111033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2811369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0698594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630103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620499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03620128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0588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5067278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143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8926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7598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6601207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699576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932241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0012130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54112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29850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54149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1046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7972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66863094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9901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023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750954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836357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65835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45406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213373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575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68843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2567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1185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294658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725161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74017553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447104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265239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6457257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6849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9608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57233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28049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1614847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6406045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95330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75944477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5269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1256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633388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022063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4138073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732838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793331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13451923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247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8186361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6358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3915276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46416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3343525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0623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85514709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6472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3193290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16782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2852543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1692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4271541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6929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24839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031995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700671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27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05627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19262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832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7002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880861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63170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8418917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41354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077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604416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54234698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247652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1284335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328525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898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3075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03448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790673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67293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912754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026234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7532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818631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98345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41670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13541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665706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402177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632897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9116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99668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6042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5334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79801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7403115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769158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4340259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49541850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3800339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38183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7543584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2391627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4456572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83796134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80423339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8507840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38583460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0909359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37246666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2025688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3668773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45784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35095652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115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07184899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5538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2678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39966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2309044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319654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615293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1424294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1217595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077893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196386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965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7014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73435333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27629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9174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09963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018246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859051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821278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5257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380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84402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9786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790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265697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9964345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7712739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0834998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969015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4781006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6970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44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29287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990296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0373021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288495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71856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94091226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036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547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494809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1813038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4256509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723315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396048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98993833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949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0743045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953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91975788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9496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484165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4138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2985960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7324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5355037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2303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641403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867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40230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334166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02451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4974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09223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16596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428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198287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1444544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853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476654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291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8405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2382477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5692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677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6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967138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511508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02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98455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029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4049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5040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8068175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420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367578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423924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3844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666581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5388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576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5353724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635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7320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5231972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420882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061451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4559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99453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7649918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92747073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6947450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69051991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4686417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7137394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75925161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2383020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5085200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323540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148026349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9381975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199630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714847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5891709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6043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3042403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014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945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727260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81536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074961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590510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3590470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1530914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682600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596333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04166470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5702966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029450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87465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3672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451772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54417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191189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976491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42210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590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532314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356700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036797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193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667409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2329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8597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11202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63801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2480503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3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2678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957338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5019653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14554158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4206993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6642427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7463881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5224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92268798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0899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99591282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255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9052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27794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360445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68731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204331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1138714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16374285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3902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28692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9411620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3146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4170584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3703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9995188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2602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7978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82203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9697422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9046694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9120274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21615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03962343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90531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222489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879045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299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512646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733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6992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211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194262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962109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8961601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91731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30307721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0489777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6518320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582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687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160736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149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845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448762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74641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19795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503751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352265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5619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554543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198072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411605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8560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531537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571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29292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77639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1289614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3058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331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8637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654002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89067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762122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457867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37404205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065062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522206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6999277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3624207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82250696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2241794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2523506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9653233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49222900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2486839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58783887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70432747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207974541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8571657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0886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33326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117347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517186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301132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585952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4350066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6691303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07393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82648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2611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154655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37393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4965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63428723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43889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3077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508768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606638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837801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29481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246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353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0549510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5658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1486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265394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9343584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848985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082352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527606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6404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8817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5134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30913490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7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37855399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06177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3968831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824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382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5759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4875692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99846337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0723388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64569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70086068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670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98346475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7778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00416979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99252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8451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20820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985775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40397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4152031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0205849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190878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6572678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986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9100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495351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5649401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6506755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0159965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416585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4273300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693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94969627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5855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508690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50404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636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107967816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1724493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16902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126609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9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434489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332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6465945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494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632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233062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608504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66351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84038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74551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535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494053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574852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6629821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52778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31734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089039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39898565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42477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654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869402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23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827229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88446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523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801392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18948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3017896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887970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514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104016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4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1084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932472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451051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7166248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004961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85002042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296192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58299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9720041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4508631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93594540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6933310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4629226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47568221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0202631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82053825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4236890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8508587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10893624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2856239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7681699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967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9891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970972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8579620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477079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906322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4082538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709466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370305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4796194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419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17958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04267964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2870841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5881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656956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14239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0051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8217776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86423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19169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70543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106226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316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4677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3135610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6903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16753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137641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857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73791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6151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69285183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2728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4418480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6958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6621746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46726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98620084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6928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9596940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08086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6462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66470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8787594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96052653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332829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842350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6050369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2239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0806678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216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9984023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5324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033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71137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3476144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85147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7533342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039443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995990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6702558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455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030967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108495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404789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696065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781069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99331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968911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451436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9503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483286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2753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615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342117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8168920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0277141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9753647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035114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09209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3889602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4553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7528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81826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522543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952073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527064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536014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4312625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2139613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2512610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5310733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45378565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3982610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63633121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7164890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65629985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7496736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750155980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41462061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75126759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200462683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450787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59550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48716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9434106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458305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016733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875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466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384535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8368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661240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694468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217727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476118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5093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4940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161512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54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5515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0292959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8428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0106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195551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480324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7140915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4745602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61446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496898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59216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225484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957882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5660513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7777790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6321167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74792353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9718286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8545164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60133195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7226220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17128860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84790940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8780723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718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7635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5258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518462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692618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620743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13199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6999243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444390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0379925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36649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057221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357964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6596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371647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3560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76082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6302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9884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873508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8933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7982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1351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4814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5754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222975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0152452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0652416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083138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8982149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823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1487867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242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97984970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4385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7295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672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748461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345655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9005183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299251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0655677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6741290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9862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131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5643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651221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899046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877036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482194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41061554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723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6121230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181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8921193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876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706719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742849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4108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8957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607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45710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379625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475103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0589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994723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23674719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69037621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60952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28526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7322352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0525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794757">
          <w:marLeft w:val="125"/>
          <w:marRight w:val="125"/>
          <w:marTop w:val="125"/>
          <w:marBottom w:val="125"/>
          <w:divBdr>
            <w:top w:val="none" w:sz="0" w:space="0" w:color="auto"/>
            <w:left w:val="none" w:sz="0" w:space="0" w:color="auto"/>
            <w:bottom w:val="single" w:sz="12" w:space="3" w:color="000000"/>
            <w:right w:val="none" w:sz="0" w:space="0" w:color="auto"/>
          </w:divBdr>
        </w:div>
        <w:div w:id="1234003466">
          <w:marLeft w:val="25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377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3324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502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3010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56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3706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4620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67117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91958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4115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651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05566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515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373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8632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9447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94995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1566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0917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0769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9700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202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896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910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9103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79811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9164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557342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09834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5992316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3660146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5390574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70911320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21785578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1508231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2050052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0502837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482508250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30782550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55414830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2026154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971398317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83640909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5296898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0848057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300959426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44310710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4879212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83415389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197155843">
                                                                                                                      <w:marLeft w:val="24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84426636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496334621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22619206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857307861">
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94121380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197279068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125205339">
            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929537203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106852824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81072017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<w:div w:id="698892312">
                        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1861964693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<w:div w:id="1510366778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<w:div w:id="1374502412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<w:div w:id="1884051189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1949197228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  <w:div w:id="2119060364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  <w:div w:id="12345126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78068621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207836189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44515237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30954978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8041564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229528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83506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560027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127440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21340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5847223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1269740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0773903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69076387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75401712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6784672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2768940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3878381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97206019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665039943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74010158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52859312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1363181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81306405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857499389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8326369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12226499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6242116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23419358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2037538720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71943118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45898337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892692926">
                                                                                                                      <w:marLeft w:val="24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59350342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2133789760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88417538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2007659778">
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133594550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934484647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617302673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<w:div w:id="618685228">
            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909121001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1695615311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173227784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<w:div w:id="1856649053">
                        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170992899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<w:div w:id="729503100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<w:div w:id="2072577671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<w:div w:id="1359964671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2106027174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  <w:div w:id="1806047338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  <w:div w:id="106884597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32384894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10134347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2131241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68614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847569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69690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541125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81695204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280018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66050035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2932044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77763721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3924990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09790119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62657248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08699776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3357496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6835649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966276271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4952499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525649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4118277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91096307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2127037304">
                                                                                                                      <w:marLeft w:val="24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62399512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</w:div>
                                                                                                                        <w:div w:id="1791976542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649944567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757097692">
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464783658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1529685422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1005203082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<w:div w:id="145352409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<w:div w:id="1999645638">
            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866910671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1415129376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39013784">
                        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1594319135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<w:div w:id="40834606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<w:div w:id="1794012754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1632398174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1771654474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38609995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182106990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203044527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68763208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31984838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62345815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23678603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71658749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3493368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38431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33553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068719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143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41385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177007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9838272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230862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218381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20926919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16667508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7139931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141584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9318168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77891249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145581362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30746916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38768135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7817152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46343105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22148234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3892438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0317657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610318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17574469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22664962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85345027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19322844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460227730">
                                                                                                                      <w:marLeft w:val="24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261185314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057825741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958802805">
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19803556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815947960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1072195903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<w:div w:id="1088694880">
            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2088308779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852885734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1225991405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<w:div w:id="1553616740">
                        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422339650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<w:div w:id="760905330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<w:div w:id="1959293314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<w:div w:id="1279485695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1239748664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13979758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  <w:div w:id="113456725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  <w:div w:id="161998606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42444809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87958511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69228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26702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740491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01013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4257642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0428489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6631684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2343616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73365192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200936370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1934629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1070658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0741538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73585666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815829134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54944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4884968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21912336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12167550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4388124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9735634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1620395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52556019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122917660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78272137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08425998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433596493">
                                                                                                                      <w:marLeft w:val="24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4412524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024018487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352339062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679813010">
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66162703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986128904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1721976280">
            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706223062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7801960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227688479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<w:div w:id="586623102">
                        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583227994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<w:div w:id="1305503482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<w:div w:id="808984712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<w:div w:id="1913737870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<w:div w:id="205870480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1009984633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  <w:div w:id="17585118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  <w:div w:id="87084668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92564890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152269496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88894792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470875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22475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21990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5305077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0200066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1589426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3460444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27378516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90781261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406970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46868716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3103898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6286461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27921896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796258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94962541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975718400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5900228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4270778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101374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89274159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746491859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28195920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487806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81942430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99071282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258295178">
                                                                                                                      <w:marLeft w:val="24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375930763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</w:div>
                                                                                                                        <w:div w:id="1690568768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451506915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521364786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919679784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2072148301">
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548682170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87625645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410393061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<w:div w:id="794952551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<w:div w:id="2089306825">
            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316855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55401176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103885477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<w:div w:id="263611953">
                        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792677642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<w:div w:id="476655897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62346319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97930801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52983295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798290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83253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44984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393498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49368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4377985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4075565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0422013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22444157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19750422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361868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9873326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052844771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30570245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33923341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80388672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6581696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57108132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2327551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5699498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543922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93856112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983004870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48597276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3102977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72864519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2121680938">
                                                                                                                      <w:marLeft w:val="24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85347830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</w:div>
                                                                                                                        <w:div w:id="1491943592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24980277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009066214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1014038821">
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196387487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1498687135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173038194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<w:div w:id="649945452">
            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6448995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1095515835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832262611">
                        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815222504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<w:div w:id="1853837042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<w:div w:id="1020549395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<w:div w:id="1322076555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<w:div w:id="693337319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2051414984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  <w:div w:id="213582778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187958872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66508598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36363477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495030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06349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64621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0546046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7630017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1205989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3333812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9521942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5025141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1382337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97872366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642803764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63314456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45910468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2148975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59004448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79136505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7416023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0161725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811060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157649369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98627618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71836163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10130890">
                                                                                                                      <w:marLeft w:val="24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800532928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606500426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824854847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1319991636">
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293364336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72386367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17738703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<w:div w:id="1659457441">
            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474370121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956641456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79451640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<w:div w:id="818155321">
                                                                                                                                                          <w:marLeft w:val="24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1606380876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<w:div w:id="1947879331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<w:div w:id="2014915443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212988553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  <w:div w:id="916986004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  <w:div w:id="81618857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30790225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18563515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43609879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56988048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82723757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9485123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182568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24147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8429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0443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831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8011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5261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304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1885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9445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437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5520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2834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4422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0271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468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282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9602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3258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204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6834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3717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304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441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382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6558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9475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3560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476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9520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2786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44916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0470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5336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88773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0852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4744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47800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0196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1653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6779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9214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1994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2720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3320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43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2160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38630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67274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49193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40035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5020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88779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444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9145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3646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08145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8601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4353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4403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7149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303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71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2111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752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418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5234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47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9318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7975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444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74576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5956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0479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5786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9979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61276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726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102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686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278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1478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9741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50698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056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597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3924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7841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604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5938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879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5847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0942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901529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79356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8606356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8515765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98846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44181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16594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456895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300643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8702043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7181318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996631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3368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281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4967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7531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7517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6962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309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2624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3832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5528991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47821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6572919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197620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89336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8114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49580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42624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136920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330796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833326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0971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7294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55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56814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428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693691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866990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41676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824661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806302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527353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20024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07414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7010696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9666248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084724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7910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531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8541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4314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392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5233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0889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9727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03755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56732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99693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843265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248257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7477851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23963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473415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67931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401304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9656806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6356789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36744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981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4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43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57896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660934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673095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789367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87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4397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826559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319309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54783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26835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457919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306025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078116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9513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57886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4087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7316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375623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684212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6297450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4251785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4506569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635724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199638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4186343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8985352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211216546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1571759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60488779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29652862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57698703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5908897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2331662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262014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019004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28897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66554744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8366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7867201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6438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061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901973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812097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672565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7316639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2027448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1350582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93148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0852927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9539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4009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97788005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13873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750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713900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63462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110079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314354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109292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4781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778326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5732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749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86079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9465017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9289949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017383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52983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6132198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6508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436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52233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809537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8875249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746278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404305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4656544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0772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8667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374350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592131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4111768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4140113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49910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7719774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1973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3033337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3883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1425344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820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2201475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5531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5335336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29069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7697574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50024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39847954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7483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8257708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078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246345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773778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045776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1727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493871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2412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855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231215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033725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83703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616450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274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4925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7688931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69084159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133228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925483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23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502850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27660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2335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100367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52667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925993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17636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052866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0521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548186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71843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9592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222808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46167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972879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710116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118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04252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0013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21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07455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0400684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39178232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684168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352590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830101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839713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8978263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8548667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73095360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26905367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4590721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88587043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8262302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6272824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97760809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6959623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5398547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36549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228861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96374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0736770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11907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198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84669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5917800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44474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071838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6006391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45104863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400117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2032040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0882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9362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87997645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008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590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899031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21696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6757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522599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57332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108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85606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1858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1745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696273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602423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9549351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8910837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3462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8823116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3884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1791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93269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3112126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8076852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462185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14142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6681067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5297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7043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032204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8059050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4078456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109345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69677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80165564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322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9043517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97837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0790062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0277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1760441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11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8818635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214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6248793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2743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2340896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8884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31654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973704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981093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752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19225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866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8784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323359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1661178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332295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323881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120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4182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800879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26578330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774551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020818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37224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7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589145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7762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006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29051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34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164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4470096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377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53877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8982194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91957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75661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9595925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1984297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7995992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547640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3121837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3862682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9947219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885547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8443341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01341262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7889319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25455890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2732247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83202288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97964639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24727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1200436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9101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181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220193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22598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572585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7848972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0373138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7151551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118475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9360615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8336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004161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580099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059483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41493201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67300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0501490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8120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1847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034262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43410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13335474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543980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80000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898888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98685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057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5395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5885438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4513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759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525320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1654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64699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4559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0749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115293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840564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0809047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759252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793859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31183746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9140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36352899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06846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0111916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6554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60701044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5156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8228361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93749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0587217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2206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32042251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7821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6138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591068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7082081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31774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117805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238578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43224079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3497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88987616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2856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25082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388844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0028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608980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7063549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346401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410724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98523518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968914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1245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978263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733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94185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8928090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577351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202349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627483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3632906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6900300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7418623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8790884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6156835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2152321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2345975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1848040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6065870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985432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7808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1114268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38977029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4970634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5543160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1097011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6059424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56463768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9187409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36329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576855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3433054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924963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561490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392902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4250322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9496755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1870333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4695496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0628235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7480893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0617528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2194476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346115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266359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1460464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3417997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35272735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2997474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1683709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3363702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6982239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3217909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0948142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1718452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82013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09448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99378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5254051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2969070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4722192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3910625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6438711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8285299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1418819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37627005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0005185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57183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669232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1839240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4573882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2948189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2435984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3773924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7411472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886384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076364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196202991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905183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378659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86232312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47332563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0548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8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440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702237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44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9053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727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60569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49526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2054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715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5783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3218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1674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94585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7741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775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2812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17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80772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6169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834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70136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2955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891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050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0609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1933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3533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774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6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550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26184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5942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0680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55676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78720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1762692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882921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1435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79610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3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288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5508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8777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884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897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6003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8806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1283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058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96785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7852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4730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944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9995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702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655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854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249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533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706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638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7900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8762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2704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9574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0456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6099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81154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30049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197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97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640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0937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426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2746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95241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774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091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8476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1992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0089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0604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864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6320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12314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518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0234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178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443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2644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2905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68269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9834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2134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06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03601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100791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478288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90090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463851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8931380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4872788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7175012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1170925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6164643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029716429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74903359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86582446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4353818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75563383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1901682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132778254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82970772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212834979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39126684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85580475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06398905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915507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44655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38522091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022685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1403967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7570015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953895168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38340679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48439050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1734282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6501536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106502707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62103727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97467728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51230509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34161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7347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21147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78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141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831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5748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4013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45813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533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368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955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4728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9042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0032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295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2800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61169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76856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19869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22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6458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178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039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7467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9090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4010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48438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091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629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58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60294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68741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6774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4075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41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4923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1409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1240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4484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382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3218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3321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3785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5403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4297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58212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1787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38356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1562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596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272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78499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0282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19930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280778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9179123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7101324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5368812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407500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49218272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590044892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16007608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7829740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02945310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44102516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2112822399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36282126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5135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0980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05744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658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8155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0412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198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8444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18095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858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269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52502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613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97953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4157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148864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6746881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067407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708184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0358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012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4548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6100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2503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591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9978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074722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957200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980273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466205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563751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6275209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50235455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84296436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934941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584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3578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56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612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62226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7642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366860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83594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2163506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5303432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009354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3413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7498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7299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14927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1736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2563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06464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2118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99424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129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268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6517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1043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4017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1336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529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4573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8636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690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8736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7619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06560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5635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655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1266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57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4832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1090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702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1796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91532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0934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5536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3713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6089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46361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1481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775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4379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1601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2712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899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54339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0374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7076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18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0239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980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7031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2283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871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1500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02216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374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6740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912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5913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3412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69469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476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6929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7526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11827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33627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739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4122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01683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5121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87326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106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574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92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9057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7288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4860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4704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55938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12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0468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9036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818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921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0570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914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997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7936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609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48802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93483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37140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2184842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320790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63041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12468798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2783806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43401196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49271600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098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50250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51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9226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44670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381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2321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376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46358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4692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5222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8065879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6826832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672944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37640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089644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2678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46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071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715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6290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5798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9451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8269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164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15280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69062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78299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5169727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0050459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4903502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28026123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65715532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3318400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74708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019653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436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6297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0839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1739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200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56738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505203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8567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3878168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8659591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75772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057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809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5497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104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473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129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6744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63830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802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019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09880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2348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47390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7965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1469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7585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33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67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0327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724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110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536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2635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154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2099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355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3003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2192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8959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03245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357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978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3647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4696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9987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4438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9032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892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7861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8737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4262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465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9743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4978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9773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080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0650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4376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4578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4057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1467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4867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336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48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0258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3300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9576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248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326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646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5568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5605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23232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71788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0952214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1779212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4343979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2742311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32782745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03974147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5644132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20421720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1311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3929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900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1826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4439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0229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127693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211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9049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9871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16192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74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5046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316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35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60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017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699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7962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368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7496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6155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6453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0385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979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747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10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67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306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094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773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432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880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651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91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2083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6828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07039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0379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588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00307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5309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6256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2802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1063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4826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193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4648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8476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655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2877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3017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467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058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166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938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9610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0768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167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2909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84331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2384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046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347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2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9835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284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9185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94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37048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33684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5192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25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9126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813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752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646214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351527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688274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2591332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265265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9794542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16601833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2095591539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56492251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67360738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7368438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16951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63782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586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695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106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740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15903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077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5362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451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3040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1995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6439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24100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628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5216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6959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8819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7852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7169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7100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76718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812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3425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832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248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0063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588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5066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397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1269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837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95331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6610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8048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0030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6115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046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540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3607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8827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157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874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70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81065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6516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189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6258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349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9474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8284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4078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71725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83735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971336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5111896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778514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39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19879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8867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352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398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18703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4196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441832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837588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298407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16088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26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1251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302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393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847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331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62319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62961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7382694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3574634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1402190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9464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6165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9062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5075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14944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7377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5192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519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4027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95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85733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152591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16022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432705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9190702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466388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5429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79428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7564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9180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7913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78953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986161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24614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944170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752505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9540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9676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35219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840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733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39598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0503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3470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05600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1481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2430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2807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4308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8879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44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8600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9565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5529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5740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96757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340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1245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5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90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376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341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9889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293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7945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991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3687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2013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10651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5820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6585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1171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184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9856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8597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336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272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41685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8790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082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20718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253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6644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4280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101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7519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509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7419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4096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6691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196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90737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22552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3369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940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44730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1402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8053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902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0408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396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4092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7142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7486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749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7828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615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63504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42332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731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8028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08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389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46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761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3260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5654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464347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838645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688904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8910680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6366463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5224599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7710180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54514507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0723564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39889163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68629530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201167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776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9468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6672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903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8429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600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810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24327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21990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431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6602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54761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1762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6206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62389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9666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062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94458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4573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964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35077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18519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543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6354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4829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1659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9438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4156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65661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8159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8541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0275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2172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379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9544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3932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6991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8632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8335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763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1280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70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7465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500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4253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692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0529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37329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947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497995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41272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7977020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9350449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1767539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352234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24065016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375499102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4307654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77327653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444154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2592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4020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6472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6221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27528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4408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9613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4090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1664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074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66724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3352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9452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4519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4108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214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8106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074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634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506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470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1351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0467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265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8949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6048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2425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238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1094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777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4171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6712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2569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6670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065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60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9501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3834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5190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3709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169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759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913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777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966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0639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466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920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6162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918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845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275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2586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0259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131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5659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2308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968796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518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9984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6018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92262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066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579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61163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0966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20068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347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252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2917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293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47253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56416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7389827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6392425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067564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07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000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855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0629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0326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17065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029341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9274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84481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112259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4320476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1418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105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53313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308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5892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46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626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37253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9982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3319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182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82843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3216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9759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47233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0056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22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27215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104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50361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72110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8892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849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46357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957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882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1621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97116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868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3086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171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82250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472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52806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07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8890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4061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2943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5096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6076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4958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2907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047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4301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215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03994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417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5667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8898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68801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70215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9317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661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509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17569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5500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890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38382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57142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541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4950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63841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7834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711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150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6686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84710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609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02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828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6389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7262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7983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1301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785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253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0869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2658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3823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3359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4165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149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184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424089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423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1890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240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7156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7319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3715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182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43124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5758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515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97742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458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61140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2725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52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4492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71033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8260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901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4626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4883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20252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9046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63875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300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507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52935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3085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8191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1330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651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4885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5338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3169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896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62660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405382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663567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964327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2191886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4347718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4328920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9912419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25516940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210930385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7559333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4822145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605445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777407772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49095045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42969560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1189109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4140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62628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086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0784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0689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9002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74440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278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385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3307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80242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643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674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729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20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5158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432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3691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075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332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585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9659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2086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0591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017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9813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82199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4560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0055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316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57509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122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96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14250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8371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906558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1571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67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6027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6992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37746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0420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48014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0926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36810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498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0809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41840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822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3364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15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722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7127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6379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4970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595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8410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52095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37222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17685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950868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86775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351393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69546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7177270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646471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547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1293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585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004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36365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3597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219521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954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17949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9590630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626465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068794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627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5559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5982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156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091762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1824531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9737216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124196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874055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6410086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839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9538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803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0897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57696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544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28039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4789718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9376038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30978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42479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927270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4832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1979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87276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231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7045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3285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9306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6092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2756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2418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670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2395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02930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716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8327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6267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6653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66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5333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187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26767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187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02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38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951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397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38141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47729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235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47164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8527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87405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1843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84506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66560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79331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283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0573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5175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6640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657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1211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9717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703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7716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112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5779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40585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42866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86034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98414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07224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02002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0077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975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2022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3147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0774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3308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87645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9478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65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940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183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2128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4497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5182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8809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4262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3825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054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47559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8021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19370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468722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9126167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7938100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3003341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3019049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83838183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205307020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08811192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84667405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240037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711759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3335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077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338714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96642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3309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94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4004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563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1165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8174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9458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048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4470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92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65918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745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326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7289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78900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234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6017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411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33717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7694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859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5442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6418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302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4842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5028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03480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981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349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782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5394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80539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4687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05095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429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2392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8680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7502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13033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0893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6229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7647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15939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18265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746303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932911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6124709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516306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603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5858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9226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5322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65613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9433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2450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40643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27028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398414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4291877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1822143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5522227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79351874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81837756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9119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2522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562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58352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897136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3841606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1683587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461541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4629174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83279457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212415293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6483444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71920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471947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1240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1449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2034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1380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7969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830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921967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706682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8583197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127111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1109269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699814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8422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664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2732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2217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797510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543689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007201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75188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5304478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801769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4295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07908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386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0689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79674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63568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431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9425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5765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8315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32422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8218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950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3589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451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5736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9934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9410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58926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6013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95466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1649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8502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52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618806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840351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9613183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556923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357058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66730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663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90600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883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451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3207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8029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096773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68787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270146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1136977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6347644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4578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9417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6144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1439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1214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8228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352355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635282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0503978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041017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674332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1313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2981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9502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4400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7430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45464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61347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229222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4699344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85010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2659436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4117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8219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1790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4605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086735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08381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6227672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724507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617081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121458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6264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935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1111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84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55996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056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6510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478606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2821605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252356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035568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466313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6953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4743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570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5230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436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2264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0628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9193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48565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4489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7656044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176327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6342429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45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63849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32977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822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377989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66000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56281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354332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41221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259889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842659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9169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667996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2872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6544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00182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894132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5776447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9406813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025654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662496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646203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178797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9586656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82890978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37351140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9585567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92075101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7896062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6021332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6949550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10260296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537717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627911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2028418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62664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99190717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2298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4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10440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522938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865001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9936724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2207743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628154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7761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95056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1348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81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46846996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7104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984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305429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447480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745636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214663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533955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142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94998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48243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8113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980437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1375201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2051455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285964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654970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89385191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4629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9206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059293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0668815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3608838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287187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62095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07520386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1543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9878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2232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4698151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0569643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462112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332651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65962440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4851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4425090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2729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3570125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03629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6191260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859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9118606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14834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701943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949291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164219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4117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716382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3440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0040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63316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0109858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826726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103694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7916579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90487671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3865377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890061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62451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65695688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8077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9115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803299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917656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747651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43583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5221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1208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7147657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21834899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572191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072027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73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86048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226525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9768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5069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501379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53327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419122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8140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0101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6587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3159952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643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7106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118148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149044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886365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0336204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6975121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2588484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437680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99202916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2953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788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0183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289315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931710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242541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662840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7425289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55334455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85087410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2031371015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1857082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81903274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6172357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6827643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1713009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1436489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5821336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7594402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1168175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565168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081974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213073772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360060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77742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2542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4649561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720234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95424565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227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9526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387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844624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435996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86958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3009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00158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009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189402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323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7607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4214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80525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230019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099018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87499935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285405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339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130393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534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39531962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172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9938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207582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834154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96809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285207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754126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40483848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8971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8677019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5807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5770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67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779887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742112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9391605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3500096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28269118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57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9121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676604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0339871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982660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224703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3402848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1387202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65313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022336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9347392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77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1071295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98864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990054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3353459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727477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6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1240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988792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6498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9881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474869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263640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8403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566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975913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6613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5374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2354174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370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64280749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77471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38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42539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878967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009259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6426883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9200107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915330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18539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90660556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6519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20340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370795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395669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3089306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1643924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2649220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319000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890913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530175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341245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815262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2864210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7855711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4365914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0173326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2003729761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3928474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211952091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207037722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304429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67984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527705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903257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33641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13806310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7996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4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034592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79059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09664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21067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5684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94192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1076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6524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86325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102683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7759875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4749563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99130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37658446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04644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6774946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8180407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257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1492818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390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5853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4817584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9065660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8738369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182958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29587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35260879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6610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6370286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1281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4360319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602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95717439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761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68192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776502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4354650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602457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34406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2790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9668897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69137215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0895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399521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92154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266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483862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0584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096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523123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938861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3571613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4263190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237865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99996416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611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963170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70834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831664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395657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1901426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253372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8910702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7914453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24378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5200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453523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72181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32197599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39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581017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8286103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4497321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3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881352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83267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385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857320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203996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5340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30804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130323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5951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242455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02437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645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577274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255343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872313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503162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9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594329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4583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08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72240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991090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4959759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232637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31125958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109047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49713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593980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6606121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23974997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55701638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4764911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38194793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3912949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7364104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84910125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6274960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783861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907667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90580264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9302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65276039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29873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413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563580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6609510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098658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9453711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6272816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961023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952731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7149647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035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36967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33649609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775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294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37192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246868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1289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873764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712116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8019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105981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4993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51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419498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4303157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597970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891185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4276982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9996161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3825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603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195868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734148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0877900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0567126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805587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90159263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8547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174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196030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8154489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44939800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9199477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46406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70478868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0441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90364155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6452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3505092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123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5927302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52829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070379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13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4353248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191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914836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3572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499687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164263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00087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5959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031672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13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768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767967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014176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515222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363941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2998036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86868704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8821793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0380433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13888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7245697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83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2813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500227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9964284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73927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889880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2722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2464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110974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2839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43862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974137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8096346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85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25661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1858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327378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516059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69867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105885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4226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90028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413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483794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346265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96477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703622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0939244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3206185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386221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2090897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90339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99426323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74263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172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33992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8865411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8907311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4074043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266656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18398210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8951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8342547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91451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6783544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20361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93438942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1523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99232055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576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72253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315094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486752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791935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9205703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2296568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3214358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90992021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8710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466534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4106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3713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5841614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08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4363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277026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9985304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4870850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1660633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958100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9397144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39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417320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5605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23850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475200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2165603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3814777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405918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46403630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144620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559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829744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68635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39614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6070163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1309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751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82391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98756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07675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764147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068602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887598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82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361704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91759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2266408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0779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2361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48313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111411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6011891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429007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1336983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4801434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766826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5880630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2520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31968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198387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2055856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9300207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7678125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284542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962511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7036140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7393114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62766196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4438580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2376024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78326166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57875132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1060009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7122697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362996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0743399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54489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6458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8689844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04028410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86536007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59669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1339844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66878685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056833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97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4048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842088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27022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4836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8126730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4359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681067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51573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6068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247063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71649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3265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8962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1313526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856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3951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209860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9564851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117375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112834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5264457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4715669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538346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5464148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759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407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29315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070297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773979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5011208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167649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50451282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10490777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0773241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206316481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77706329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291967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80597383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4733000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859611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7868356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0062824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0914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418644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299452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20409544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0869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35935631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563533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2445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633932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95457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58893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31009059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8258562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4586535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432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681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317117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72270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944425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654024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115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8134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5085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363390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080486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4817712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639926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96100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6222205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3752533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296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3165785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4440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6638380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1912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62940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334197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8322333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452118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89792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44803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2208478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5681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94531391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4780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7593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71084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884184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41433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239612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3529140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35690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4408914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0324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8820559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85268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5369095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101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4241603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4472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091772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7280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481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3870966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1422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195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75417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128839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535931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6786045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716177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12476700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5117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440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777743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717697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139142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5191096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298527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48007616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5879191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5354898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40916177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9307410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42461870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41119149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501236653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0581588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537619151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8639555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05126563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821408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652760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957126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476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5918067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25927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14139329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297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743694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87000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430576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77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413435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85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4332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049253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839829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673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335660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335795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272349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688497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9883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582867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52578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6605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794377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294656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98481400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7922785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13891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1629161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938206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810691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2852002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210733645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15026830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1517406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85349312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22506900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1931293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9294259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0623062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640709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1416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60384914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8307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7208082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8986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185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300591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768856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040743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3011838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0634509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785514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66946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31299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1597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5384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70884363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21278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853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253609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78759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71902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651660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319684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073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730046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4414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072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297040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228061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9912215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1078103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3863701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9301740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4957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5217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693249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4745910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86313261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113461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08623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32263389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7018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4162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00990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272393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70969397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5702939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3926572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83803797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7119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02841366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048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1859940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04759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2744122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5503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4706215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43248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68095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650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9514218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23914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8587142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812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90313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547371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901762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098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27160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1628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113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21981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935046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811957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603231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73996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97164253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74408653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89098929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31202486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6114296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55327390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1916588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16413229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78129182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507792018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7573923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42811472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20537287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37270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3506502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0695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7780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38528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9185652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5547548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6472355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568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6794779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015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086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7973345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7865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4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50293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95195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557855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2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098807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19433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7653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785343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998710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29002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634402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867688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717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270657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07533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236406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825730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339057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9017338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762737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0873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79799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9518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283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904952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8358618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7573802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575412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8924426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178365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820925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387158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6026460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59111471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5365702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9524208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6941491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1924831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1834038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1063362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5673380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4574589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78808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8687881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48458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64894153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444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760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631513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138764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257385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0275665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080710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3700309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6549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3252795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3710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6324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40734142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44322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6611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110230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640169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76801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734261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370273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783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10847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7733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890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461915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1290095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49604523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795950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16616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87140740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998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5187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78313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012300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3892307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3009245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841715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27103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97363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3381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22938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989520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5928725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3420526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20193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37088861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1692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1358139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758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109927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503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2582628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5177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4182856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637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3650375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4311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9496983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8781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31158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870779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565113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5712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168642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2198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738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864608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215397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20466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8783480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6102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093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729062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7089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745921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39661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4275599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99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6157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0299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548799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161578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90515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622151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235601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987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2990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4617992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70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887003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5249798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3036766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421592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18973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6075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90279234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872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7866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019689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07046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8166073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3189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712440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171912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5970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71667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829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6615941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64489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7881044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33824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61979958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6970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87816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2223339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39775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758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39492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1441256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32678521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9595867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9166697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93535902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5425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796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8895567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6931936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4286678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31132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4515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00161617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030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0199319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3222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38386552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134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0732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02500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119067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7594630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9249776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2770613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8849287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40787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41894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10613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3918190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399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1344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2831964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8552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0872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415992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834456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48697268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3289900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1210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931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018992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8016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70992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4189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40472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36036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178181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6194989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33455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69358899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7067690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210313998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207816431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54186581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0022867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9218417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9083709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208791708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39925311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907858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46701510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658620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85650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6580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0650633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8311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33349225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681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8674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36406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559269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243048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3575283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573251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127378272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096201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806510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89045463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565071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52055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36833647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20920006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43335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73648731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52992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9886416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94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0446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617707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0245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1882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781544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7010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515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137791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533159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30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46119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680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9132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103156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952912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30890212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997924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9534104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3756867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5003992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1005928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81609760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476694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2142186309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585782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1753234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7390207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772342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180689371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2632127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0135255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3184156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7602561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716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73530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51815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666071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154044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774051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1647875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716839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42871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153450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9117795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215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321355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40608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98994033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874920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02751372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764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088222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42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11461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233375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472149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702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517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1426254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499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0803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206555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408042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91827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124004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3249256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1670240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338996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63798299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20915538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722901271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4604615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06472379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5846749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415144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18273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2885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5069323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0920216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5285190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5849749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05804381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1506175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27398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581121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142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903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8543502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1308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927070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237960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65303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503864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357522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669164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6359017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22625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05049842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73698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9298487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014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736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9042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390357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379667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400394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4471330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0841418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4878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6748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7738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5311261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47437835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767248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78276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9162876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641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216484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7086338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43757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2451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7762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364259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3419508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015096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2613547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14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885459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5827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06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09147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290471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27476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549286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124376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5980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012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9914121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0117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0349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790060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58727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15326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516761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585885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7584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207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95632493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07752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2070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342246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607202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15225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895050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227185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5136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0623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3981470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13470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865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819219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149361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9452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271204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150231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532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083344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3888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311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364475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158341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524222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2397230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3620474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83101972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06814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40175429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610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636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587150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8462211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633412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3399015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0649502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8951201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917962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47386719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83459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36158642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4654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448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87337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720918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28232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118619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0383869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0203076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306103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897857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538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3711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11879566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45945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6620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1697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15496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01762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331276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579801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60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950320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53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67996545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7467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5274714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452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606320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120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05830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528941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66663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978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84562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90225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89968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448827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47666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1424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343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4540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2220698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2777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663167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2970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7605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92276259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8377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456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263182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691486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35815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819759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79003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9106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6179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96302986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15765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0585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68881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588642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82406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580164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776697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1145948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026863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5996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3032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35661329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1305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3386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008871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236312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740838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454464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674625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81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5003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53793366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29148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901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59193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482450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649860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20774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633259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506843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203389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0066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385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19538901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32084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7486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531022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053172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81847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284788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58173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5994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91951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55912205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705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684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245770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267325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33972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371137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099382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587001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593879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89036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565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62373678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98541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0795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052962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417778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0118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49054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53651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99635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3796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38563944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2152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79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479954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694386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618685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28995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00894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3798730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509828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057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2893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0534099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803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448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40124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46850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20759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266328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306068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93048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4197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02743672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7512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6185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822083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975367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109810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81187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5667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95105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720290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0726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53114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7886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32089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8689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2013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757749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hyperlink" Target="file:///C:\Users\vaulin.aa\AppData\Local\Temp\Rar$DI72.008\tmp0000.xsd" TargetMode="External"/><Relationship Id="rId21" Type="http://schemas.openxmlformats.org/officeDocument/2006/relationships/hyperlink" Target="file:///C:\Users\vaulin.aa\AppData\Local\Temp\Rar$DI62.304\tmp0000.wsdl" TargetMode="External"/><Relationship Id="rId42" Type="http://schemas.openxmlformats.org/officeDocument/2006/relationships/hyperlink" Target="file:///C:\Users\vaulin.aa\AppData\Local\Temp\Rar$DI21.008\tmp0000.xsd" TargetMode="External"/><Relationship Id="rId63" Type="http://schemas.openxmlformats.org/officeDocument/2006/relationships/hyperlink" Target="file:///C:\Users\vaulin.aa\AppData\Local\Temp\Rar$DI21.008\tmp0000.xsd" TargetMode="External"/><Relationship Id="rId84" Type="http://schemas.openxmlformats.org/officeDocument/2006/relationships/hyperlink" Target="file:///C:\Users\vaulin.aa\AppData\Local\Temp\Rar$DI21.008\tmp0000.xsd" TargetMode="External"/><Relationship Id="rId138" Type="http://schemas.openxmlformats.org/officeDocument/2006/relationships/hyperlink" Target="file:///C:\Users\vaulin.aa\AppData\Local\Temp\Rar$DI72.008\tmp0000.xsd" TargetMode="External"/><Relationship Id="rId159" Type="http://schemas.openxmlformats.org/officeDocument/2006/relationships/hyperlink" Target="file:///C:\Users\vaulin.aa\AppData\Local\Temp\Rar$DI72.008\tmp0000.xsd" TargetMode="External"/><Relationship Id="rId170" Type="http://schemas.openxmlformats.org/officeDocument/2006/relationships/hyperlink" Target="file:///C:\Users\vaulin.aa\AppData\Local\Temp\Rar$DI72.008\tmp0000.xsd" TargetMode="External"/><Relationship Id="rId191" Type="http://schemas.openxmlformats.org/officeDocument/2006/relationships/hyperlink" Target="file:///C:\Users\vaulin.aa\AppData\Local\Temp\Rar$DI72.008\tmp0000.xsd" TargetMode="External"/><Relationship Id="rId205" Type="http://schemas.openxmlformats.org/officeDocument/2006/relationships/hyperlink" Target="file:///C:\Users\vaulin.aa\AppData\Local\Temp\Rar$DI72.008\tmp0000.xsd" TargetMode="External"/><Relationship Id="rId226" Type="http://schemas.openxmlformats.org/officeDocument/2006/relationships/oleObject" Target="embeddings/oleObject4.bin"/><Relationship Id="rId247" Type="http://schemas.openxmlformats.org/officeDocument/2006/relationships/image" Target="media/image17.emf"/><Relationship Id="rId107" Type="http://schemas.openxmlformats.org/officeDocument/2006/relationships/hyperlink" Target="file:///C:\Users\vaulin.aa\AppData\Local\Temp\Rar$DI72.008\tmp0000.xsd" TargetMode="External"/><Relationship Id="rId11" Type="http://schemas.openxmlformats.org/officeDocument/2006/relationships/hyperlink" Target="file:///C:\Users\vaulin.aa\AppData\Local\Temp\Rar$DI62.304\tmp0000.wsdl" TargetMode="External"/><Relationship Id="rId32" Type="http://schemas.openxmlformats.org/officeDocument/2006/relationships/hyperlink" Target="file:///C:\Users\vaulin.aa\AppData\Local\Temp\Rar$DI62.304\tmp0000.wsdl" TargetMode="External"/><Relationship Id="rId53" Type="http://schemas.openxmlformats.org/officeDocument/2006/relationships/hyperlink" Target="file:///C:\Users\vaulin.aa\AppData\Local\Temp\Rar$DI21.008\tmp0000.xsd" TargetMode="External"/><Relationship Id="rId74" Type="http://schemas.openxmlformats.org/officeDocument/2006/relationships/hyperlink" Target="file:///C:\Users\vaulin.aa\AppData\Local\Temp\Rar$DI21.008\tmp0000.xsd" TargetMode="External"/><Relationship Id="rId128" Type="http://schemas.openxmlformats.org/officeDocument/2006/relationships/hyperlink" Target="file:///C:\Users\vaulin.aa\AppData\Local\Temp\Rar$DI72.008\tmp0000.xsd" TargetMode="External"/><Relationship Id="rId149" Type="http://schemas.openxmlformats.org/officeDocument/2006/relationships/hyperlink" Target="file:///C:\Users\vaulin.aa\AppData\Local\Temp\Rar$DI72.008\tmp0000.xsd" TargetMode="External"/><Relationship Id="rId5" Type="http://schemas.openxmlformats.org/officeDocument/2006/relationships/webSettings" Target="webSettings.xml"/><Relationship Id="rId95" Type="http://schemas.openxmlformats.org/officeDocument/2006/relationships/hyperlink" Target="file:///C:\Users\vaulin.aa\AppData\Local\Temp\Rar$DI72.008\tmp0000.xsd" TargetMode="External"/><Relationship Id="rId160" Type="http://schemas.openxmlformats.org/officeDocument/2006/relationships/hyperlink" Target="file:///C:\Users\vaulin.aa\AppData\Local\Temp\Rar$DI72.008\tmp0000.xsd" TargetMode="External"/><Relationship Id="rId181" Type="http://schemas.openxmlformats.org/officeDocument/2006/relationships/hyperlink" Target="file:///C:\Users\vaulin.aa\AppData\Local\Temp\Rar$DI72.008\tmp0000.xsd" TargetMode="External"/><Relationship Id="rId216" Type="http://schemas.openxmlformats.org/officeDocument/2006/relationships/hyperlink" Target="file:///C:\Users\vaulin.aa\AppData\Local\Temp\Rar$DI76.008\tmp0000.xsd" TargetMode="External"/><Relationship Id="rId237" Type="http://schemas.openxmlformats.org/officeDocument/2006/relationships/image" Target="media/image12.emf"/><Relationship Id="rId258" Type="http://schemas.openxmlformats.org/officeDocument/2006/relationships/oleObject" Target="embeddings/oleObject12.bin"/><Relationship Id="rId22" Type="http://schemas.openxmlformats.org/officeDocument/2006/relationships/hyperlink" Target="file:///C:\Users\vaulin.aa\AppData\Local\Temp\Rar$DI62.304\tmp0000.wsdl" TargetMode="External"/><Relationship Id="rId43" Type="http://schemas.openxmlformats.org/officeDocument/2006/relationships/hyperlink" Target="file:///C:\Users\vaulin.aa\AppData\Local\Temp\Rar$DI21.008\tmp0000.xsd" TargetMode="External"/><Relationship Id="rId64" Type="http://schemas.openxmlformats.org/officeDocument/2006/relationships/hyperlink" Target="file:///C:\Users\vaulin.aa\AppData\Local\Temp\Rar$DI21.008\tmp0000.xsd" TargetMode="External"/><Relationship Id="rId118" Type="http://schemas.openxmlformats.org/officeDocument/2006/relationships/hyperlink" Target="file:///C:\Users\vaulin.aa\AppData\Local\Temp\Rar$DI72.008\tmp0000.xsd" TargetMode="External"/><Relationship Id="rId139" Type="http://schemas.openxmlformats.org/officeDocument/2006/relationships/hyperlink" Target="file:///C:\Users\vaulin.aa\AppData\Local\Temp\Rar$DI72.008\tmp0000.xsd" TargetMode="External"/><Relationship Id="rId85" Type="http://schemas.openxmlformats.org/officeDocument/2006/relationships/hyperlink" Target="file:///C:\Users\vaulin.aa\AppData\Local\Temp\Rar$DI72.008\tmp0000.xsd" TargetMode="External"/><Relationship Id="rId150" Type="http://schemas.openxmlformats.org/officeDocument/2006/relationships/hyperlink" Target="file:///C:\Users\vaulin.aa\AppData\Local\Temp\Rar$DI72.008\tmp0000.xsd" TargetMode="External"/><Relationship Id="rId171" Type="http://schemas.openxmlformats.org/officeDocument/2006/relationships/hyperlink" Target="file:///C:\Users\vaulin.aa\AppData\Local\Temp\Rar$DI72.008\tmp0000.xsd" TargetMode="External"/><Relationship Id="rId192" Type="http://schemas.openxmlformats.org/officeDocument/2006/relationships/hyperlink" Target="file:///C:\Users\vaulin.aa\AppData\Local\Temp\Rar$DI72.008\tmp0000.xsd" TargetMode="External"/><Relationship Id="rId206" Type="http://schemas.openxmlformats.org/officeDocument/2006/relationships/hyperlink" Target="file:///C:\Users\vaulin.aa\AppData\Local\Temp\Rar$DI72.008\tmp0000.xsd" TargetMode="External"/><Relationship Id="rId227" Type="http://schemas.openxmlformats.org/officeDocument/2006/relationships/image" Target="media/image7.emf"/><Relationship Id="rId248" Type="http://schemas.openxmlformats.org/officeDocument/2006/relationships/oleObject" Target="embeddings/_________Microsoft_Office_Word_97_-_20034.doc"/><Relationship Id="rId12" Type="http://schemas.openxmlformats.org/officeDocument/2006/relationships/hyperlink" Target="file:///C:\Users\vaulin.aa\AppData\Local\Temp\Rar$DI62.304\tmp0000.wsdl" TargetMode="External"/><Relationship Id="rId33" Type="http://schemas.openxmlformats.org/officeDocument/2006/relationships/hyperlink" Target="file:///C:\Users\vaulin.aa\AppData\Local\Temp\Rar$DI62.304\tmp0000.wsdl" TargetMode="External"/><Relationship Id="rId108" Type="http://schemas.openxmlformats.org/officeDocument/2006/relationships/hyperlink" Target="file:///C:\Users\vaulin.aa\AppData\Local\Temp\Rar$DI72.008\tmp0000.xsd" TargetMode="External"/><Relationship Id="rId129" Type="http://schemas.openxmlformats.org/officeDocument/2006/relationships/hyperlink" Target="file:///C:\Users\vaulin.aa\AppData\Local\Temp\Rar$DI72.008\tmp0000.xsd" TargetMode="External"/><Relationship Id="rId54" Type="http://schemas.openxmlformats.org/officeDocument/2006/relationships/hyperlink" Target="file:///C:\Users\vaulin.aa\AppData\Local\Temp\Rar$DI21.008\tmp0000.xsd" TargetMode="External"/><Relationship Id="rId75" Type="http://schemas.openxmlformats.org/officeDocument/2006/relationships/hyperlink" Target="file:///C:\Users\vaulin.aa\AppData\Local\Temp\Rar$DI21.008\tmp0000.xsd" TargetMode="External"/><Relationship Id="rId96" Type="http://schemas.openxmlformats.org/officeDocument/2006/relationships/hyperlink" Target="file:///C:\Users\vaulin.aa\AppData\Local\Temp\Rar$DI72.008\tmp0000.xsd" TargetMode="External"/><Relationship Id="rId140" Type="http://schemas.openxmlformats.org/officeDocument/2006/relationships/hyperlink" Target="file:///C:\Users\vaulin.aa\AppData\Local\Temp\Rar$DI72.008\tmp0000.xsd" TargetMode="External"/><Relationship Id="rId161" Type="http://schemas.openxmlformats.org/officeDocument/2006/relationships/hyperlink" Target="file:///C:\Users\vaulin.aa\AppData\Local\Temp\Rar$DI72.008\tmp0000.xsd" TargetMode="External"/><Relationship Id="rId182" Type="http://schemas.openxmlformats.org/officeDocument/2006/relationships/hyperlink" Target="file:///C:\Users\vaulin.aa\AppData\Local\Temp\Rar$DI72.008\tmp0000.xsd" TargetMode="External"/><Relationship Id="rId217" Type="http://schemas.openxmlformats.org/officeDocument/2006/relationships/image" Target="media/image2.emf"/><Relationship Id="rId6" Type="http://schemas.openxmlformats.org/officeDocument/2006/relationships/footnotes" Target="footnotes.xml"/><Relationship Id="rId238" Type="http://schemas.openxmlformats.org/officeDocument/2006/relationships/oleObject" Target="embeddings/oleObject7.bin"/><Relationship Id="rId259" Type="http://schemas.openxmlformats.org/officeDocument/2006/relationships/image" Target="media/image23.emf"/><Relationship Id="rId23" Type="http://schemas.openxmlformats.org/officeDocument/2006/relationships/hyperlink" Target="file:///C:\Users\vaulin.aa\AppData\Local\Temp\Rar$DI62.304\tmp0000.wsdl" TargetMode="External"/><Relationship Id="rId28" Type="http://schemas.openxmlformats.org/officeDocument/2006/relationships/hyperlink" Target="file:///C:\Users\vaulin.aa\AppData\Local\Temp\Rar$DI62.304\tmp0000.wsdl" TargetMode="External"/><Relationship Id="rId49" Type="http://schemas.openxmlformats.org/officeDocument/2006/relationships/hyperlink" Target="file:///C:\Users\vaulin.aa\AppData\Local\Temp\Rar$DI21.008\tmp0000.xsd" TargetMode="External"/><Relationship Id="rId114" Type="http://schemas.openxmlformats.org/officeDocument/2006/relationships/hyperlink" Target="file:///C:\Users\vaulin.aa\AppData\Local\Temp\Rar$DI72.008\tmp0000.xsd" TargetMode="External"/><Relationship Id="rId119" Type="http://schemas.openxmlformats.org/officeDocument/2006/relationships/hyperlink" Target="file:///C:\Users\vaulin.aa\AppData\Local\Temp\Rar$DI72.008\tmp0000.xsd" TargetMode="External"/><Relationship Id="rId44" Type="http://schemas.openxmlformats.org/officeDocument/2006/relationships/hyperlink" Target="file:///C:\Users\vaulin.aa\AppData\Local\Temp\Rar$DI21.008\tmp0000.xsd" TargetMode="External"/><Relationship Id="rId60" Type="http://schemas.openxmlformats.org/officeDocument/2006/relationships/hyperlink" Target="file:///C:\Users\vaulin.aa\AppData\Local\Temp\Rar$DI21.008\tmp0000.xsd" TargetMode="External"/><Relationship Id="rId65" Type="http://schemas.openxmlformats.org/officeDocument/2006/relationships/hyperlink" Target="file:///C:\Users\vaulin.aa\AppData\Local\Temp\Rar$DI21.008\tmp0000.xsd" TargetMode="External"/><Relationship Id="rId81" Type="http://schemas.openxmlformats.org/officeDocument/2006/relationships/hyperlink" Target="file:///C:\Users\vaulin.aa\AppData\Local\Temp\Rar$DI21.008\tmp0000.xsd" TargetMode="External"/><Relationship Id="rId86" Type="http://schemas.openxmlformats.org/officeDocument/2006/relationships/hyperlink" Target="file:///C:\Users\vaulin.aa\AppData\Local\Temp\Rar$DI72.008\tmp0000.xsd" TargetMode="External"/><Relationship Id="rId130" Type="http://schemas.openxmlformats.org/officeDocument/2006/relationships/hyperlink" Target="file:///C:\Users\vaulin.aa\AppData\Local\Temp\Rar$DI72.008\tmp0000.xsd" TargetMode="External"/><Relationship Id="rId135" Type="http://schemas.openxmlformats.org/officeDocument/2006/relationships/hyperlink" Target="file:///C:\Users\vaulin.aa\AppData\Local\Temp\Rar$DI72.008\tmp0000.xsd" TargetMode="External"/><Relationship Id="rId151" Type="http://schemas.openxmlformats.org/officeDocument/2006/relationships/hyperlink" Target="file:///C:\Users\vaulin.aa\AppData\Local\Temp\Rar$DI72.008\tmp0000.xsd" TargetMode="External"/><Relationship Id="rId156" Type="http://schemas.openxmlformats.org/officeDocument/2006/relationships/hyperlink" Target="file:///C:\Users\vaulin.aa\AppData\Local\Temp\Rar$DI72.008\tmp0000.xsd" TargetMode="External"/><Relationship Id="rId177" Type="http://schemas.openxmlformats.org/officeDocument/2006/relationships/hyperlink" Target="file:///C:\Users\vaulin.aa\AppData\Local\Temp\Rar$DI72.008\tmp0000.xsd" TargetMode="External"/><Relationship Id="rId198" Type="http://schemas.openxmlformats.org/officeDocument/2006/relationships/hyperlink" Target="file:///C:\Users\vaulin.aa\AppData\Local\Temp\Rar$DI72.008\tmp0000.xsd" TargetMode="External"/><Relationship Id="rId172" Type="http://schemas.openxmlformats.org/officeDocument/2006/relationships/hyperlink" Target="file:///C:\Users\vaulin.aa\AppData\Local\Temp\Rar$DI72.008\tmp0000.xsd" TargetMode="External"/><Relationship Id="rId193" Type="http://schemas.openxmlformats.org/officeDocument/2006/relationships/hyperlink" Target="file:///C:\Users\vaulin.aa\AppData\Local\Temp\Rar$DI72.008\tmp0000.xsd" TargetMode="External"/><Relationship Id="rId202" Type="http://schemas.openxmlformats.org/officeDocument/2006/relationships/hyperlink" Target="file:///C:\Users\vaulin.aa\AppData\Local\Temp\Rar$DI72.008\tmp0000.xsd" TargetMode="External"/><Relationship Id="rId207" Type="http://schemas.openxmlformats.org/officeDocument/2006/relationships/hyperlink" Target="file:///C:\Users\vaulin.aa\AppData\Local\Temp\Rar$DI72.008\tmp0000.xsd" TargetMode="External"/><Relationship Id="rId223" Type="http://schemas.openxmlformats.org/officeDocument/2006/relationships/image" Target="media/image5.emf"/><Relationship Id="rId228" Type="http://schemas.openxmlformats.org/officeDocument/2006/relationships/package" Target="embeddings/_________Microsoft_Office_Word3.docx"/><Relationship Id="rId244" Type="http://schemas.openxmlformats.org/officeDocument/2006/relationships/package" Target="embeddings/_________Microsoft_Office_Word4.docx"/><Relationship Id="rId249" Type="http://schemas.openxmlformats.org/officeDocument/2006/relationships/image" Target="media/image18.emf"/><Relationship Id="rId13" Type="http://schemas.openxmlformats.org/officeDocument/2006/relationships/hyperlink" Target="file:///C:\Users\vaulin.aa\AppData\Local\Temp\Rar$DI62.304\tmp0000.wsdl" TargetMode="External"/><Relationship Id="rId18" Type="http://schemas.openxmlformats.org/officeDocument/2006/relationships/hyperlink" Target="file:///C:\Users\vaulin.aa\AppData\Local\Temp\Rar$DI62.304\tmp0000.wsdl" TargetMode="External"/><Relationship Id="rId39" Type="http://schemas.openxmlformats.org/officeDocument/2006/relationships/hyperlink" Target="file:///C:\Users\vaulin.aa\AppData\Local\Temp\Rar$DI62.304\tmp0000.wsdl" TargetMode="External"/><Relationship Id="rId109" Type="http://schemas.openxmlformats.org/officeDocument/2006/relationships/hyperlink" Target="file:///C:\Users\vaulin.aa\AppData\Local\Temp\Rar$DI72.008\tmp0000.xsd" TargetMode="External"/><Relationship Id="rId260" Type="http://schemas.openxmlformats.org/officeDocument/2006/relationships/oleObject" Target="embeddings/_________Microsoft_Office_Word_97_-_20037.doc"/><Relationship Id="rId265" Type="http://schemas.openxmlformats.org/officeDocument/2006/relationships/header" Target="header2.xml"/><Relationship Id="rId34" Type="http://schemas.openxmlformats.org/officeDocument/2006/relationships/hyperlink" Target="file:///C:\Users\vaulin.aa\AppData\Local\Temp\Rar$DI62.304\tmp0000.wsdl" TargetMode="External"/><Relationship Id="rId50" Type="http://schemas.openxmlformats.org/officeDocument/2006/relationships/hyperlink" Target="file:///C:\Users\vaulin.aa\AppData\Local\Temp\Rar$DI21.008\tmp0000.xsd" TargetMode="External"/><Relationship Id="rId55" Type="http://schemas.openxmlformats.org/officeDocument/2006/relationships/hyperlink" Target="file:///C:\Users\vaulin.aa\AppData\Local\Temp\Rar$DI21.008\tmp0000.xsd" TargetMode="External"/><Relationship Id="rId76" Type="http://schemas.openxmlformats.org/officeDocument/2006/relationships/hyperlink" Target="file:///C:\Users\vaulin.aa\AppData\Local\Temp\Rar$DI21.008\tmp0000.xsd" TargetMode="External"/><Relationship Id="rId97" Type="http://schemas.openxmlformats.org/officeDocument/2006/relationships/hyperlink" Target="file:///C:\Users\vaulin.aa\AppData\Local\Temp\Rar$DI72.008\tmp0000.xsd" TargetMode="External"/><Relationship Id="rId104" Type="http://schemas.openxmlformats.org/officeDocument/2006/relationships/hyperlink" Target="file:///C:\Users\vaulin.aa\AppData\Local\Temp\Rar$DI72.008\tmp0000.xsd" TargetMode="External"/><Relationship Id="rId120" Type="http://schemas.openxmlformats.org/officeDocument/2006/relationships/hyperlink" Target="file:///C:\Users\vaulin.aa\AppData\Local\Temp\Rar$DI72.008\tmp0000.xsd" TargetMode="External"/><Relationship Id="rId125" Type="http://schemas.openxmlformats.org/officeDocument/2006/relationships/hyperlink" Target="file:///C:\Users\vaulin.aa\AppData\Local\Temp\Rar$DI72.008\tmp0000.xsd" TargetMode="External"/><Relationship Id="rId141" Type="http://schemas.openxmlformats.org/officeDocument/2006/relationships/hyperlink" Target="file:///C:\Users\vaulin.aa\AppData\Local\Temp\Rar$DI72.008\tmp0000.xsd" TargetMode="External"/><Relationship Id="rId146" Type="http://schemas.openxmlformats.org/officeDocument/2006/relationships/hyperlink" Target="file:///C:\Users\vaulin.aa\AppData\Local\Temp\Rar$DI72.008\tmp0000.xsd" TargetMode="External"/><Relationship Id="rId167" Type="http://schemas.openxmlformats.org/officeDocument/2006/relationships/hyperlink" Target="file:///C:\Users\vaulin.aa\AppData\Local\Temp\Rar$DI72.008\tmp0000.xsd" TargetMode="External"/><Relationship Id="rId188" Type="http://schemas.openxmlformats.org/officeDocument/2006/relationships/hyperlink" Target="file:///C:\Users\vaulin.aa\AppData\Local\Temp\Rar$DI72.008\tmp0000.xsd" TargetMode="External"/><Relationship Id="rId7" Type="http://schemas.openxmlformats.org/officeDocument/2006/relationships/endnotes" Target="endnotes.xml"/><Relationship Id="rId71" Type="http://schemas.openxmlformats.org/officeDocument/2006/relationships/hyperlink" Target="file:///C:\Users\vaulin.aa\AppData\Local\Temp\Rar$DI21.008\tmp0000.xsd" TargetMode="External"/><Relationship Id="rId92" Type="http://schemas.openxmlformats.org/officeDocument/2006/relationships/hyperlink" Target="file:///C:\Users\vaulin.aa\AppData\Local\Temp\Rar$DI72.008\tmp0000.xsd" TargetMode="External"/><Relationship Id="rId162" Type="http://schemas.openxmlformats.org/officeDocument/2006/relationships/hyperlink" Target="file:///C:\Users\vaulin.aa\AppData\Local\Temp\Rar$DI72.008\tmp0000.xsd" TargetMode="External"/><Relationship Id="rId183" Type="http://schemas.openxmlformats.org/officeDocument/2006/relationships/hyperlink" Target="file:///C:\Users\vaulin.aa\AppData\Local\Temp\Rar$DI72.008\tmp0000.xsd" TargetMode="External"/><Relationship Id="rId213" Type="http://schemas.openxmlformats.org/officeDocument/2006/relationships/hyperlink" Target="file:///C:\Users\vaulin.aa\AppData\Local\Temp\Rar$DI72.008\tmp0000.xsd" TargetMode="External"/><Relationship Id="rId218" Type="http://schemas.openxmlformats.org/officeDocument/2006/relationships/oleObject" Target="embeddings/oleObject2.bin"/><Relationship Id="rId234" Type="http://schemas.openxmlformats.org/officeDocument/2006/relationships/oleObject" Target="embeddings/oleObject6.bin"/><Relationship Id="rId239" Type="http://schemas.openxmlformats.org/officeDocument/2006/relationships/image" Target="media/image13.emf"/><Relationship Id="rId2" Type="http://schemas.openxmlformats.org/officeDocument/2006/relationships/numbering" Target="numbering.xml"/><Relationship Id="rId29" Type="http://schemas.openxmlformats.org/officeDocument/2006/relationships/hyperlink" Target="file:///C:\Users\vaulin.aa\AppData\Local\Temp\Rar$DI62.304\tmp0000.wsdl" TargetMode="External"/><Relationship Id="rId250" Type="http://schemas.openxmlformats.org/officeDocument/2006/relationships/oleObject" Target="embeddings/oleObject10.bin"/><Relationship Id="rId255" Type="http://schemas.openxmlformats.org/officeDocument/2006/relationships/image" Target="media/image21.emf"/><Relationship Id="rId24" Type="http://schemas.openxmlformats.org/officeDocument/2006/relationships/hyperlink" Target="file:///C:\Users\vaulin.aa\AppData\Local\Temp\Rar$DI62.304\tmp0000.wsdl" TargetMode="External"/><Relationship Id="rId40" Type="http://schemas.openxmlformats.org/officeDocument/2006/relationships/hyperlink" Target="file:///C:\Users\vaulin.aa\AppData\Local\Temp\Rar$DI62.304\tmp0000.wsdl" TargetMode="External"/><Relationship Id="rId45" Type="http://schemas.openxmlformats.org/officeDocument/2006/relationships/hyperlink" Target="file:///C:\Users\vaulin.aa\AppData\Local\Temp\Rar$DI21.008\tmp0000.xsd" TargetMode="External"/><Relationship Id="rId66" Type="http://schemas.openxmlformats.org/officeDocument/2006/relationships/hyperlink" Target="file:///C:\Users\vaulin.aa\AppData\Local\Temp\Rar$DI21.008\tmp0000.xsd" TargetMode="External"/><Relationship Id="rId87" Type="http://schemas.openxmlformats.org/officeDocument/2006/relationships/hyperlink" Target="file:///C:\Users\vaulin.aa\AppData\Local\Temp\Rar$DI72.008\tmp0000.xsd" TargetMode="External"/><Relationship Id="rId110" Type="http://schemas.openxmlformats.org/officeDocument/2006/relationships/hyperlink" Target="file:///C:\Users\vaulin.aa\AppData\Local\Temp\Rar$DI72.008\tmp0000.xsd" TargetMode="External"/><Relationship Id="rId115" Type="http://schemas.openxmlformats.org/officeDocument/2006/relationships/hyperlink" Target="file:///C:\Users\vaulin.aa\AppData\Local\Temp\Rar$DI72.008\tmp0000.xsd" TargetMode="External"/><Relationship Id="rId131" Type="http://schemas.openxmlformats.org/officeDocument/2006/relationships/hyperlink" Target="file:///C:\Users\vaulin.aa\AppData\Local\Temp\Rar$DI72.008\tmp0000.xsd" TargetMode="External"/><Relationship Id="rId136" Type="http://schemas.openxmlformats.org/officeDocument/2006/relationships/hyperlink" Target="file:///C:\Users\vaulin.aa\AppData\Local\Temp\Rar$DI72.008\tmp0000.xsd" TargetMode="External"/><Relationship Id="rId157" Type="http://schemas.openxmlformats.org/officeDocument/2006/relationships/hyperlink" Target="file:///C:\Users\vaulin.aa\AppData\Local\Temp\Rar$DI72.008\tmp0000.xsd" TargetMode="External"/><Relationship Id="rId178" Type="http://schemas.openxmlformats.org/officeDocument/2006/relationships/hyperlink" Target="file:///C:\Users\vaulin.aa\AppData\Local\Temp\Rar$DI72.008\tmp0000.xsd" TargetMode="External"/><Relationship Id="rId61" Type="http://schemas.openxmlformats.org/officeDocument/2006/relationships/hyperlink" Target="file:///C:\Users\vaulin.aa\AppData\Local\Temp\Rar$DI21.008\tmp0000.xsd" TargetMode="External"/><Relationship Id="rId82" Type="http://schemas.openxmlformats.org/officeDocument/2006/relationships/hyperlink" Target="file:///C:\Users\vaulin.aa\AppData\Local\Temp\Rar$DI21.008\tmp0000.xsd" TargetMode="External"/><Relationship Id="rId152" Type="http://schemas.openxmlformats.org/officeDocument/2006/relationships/hyperlink" Target="file:///C:\Users\vaulin.aa\AppData\Local\Temp\Rar$DI72.008\tmp0000.xsd" TargetMode="External"/><Relationship Id="rId173" Type="http://schemas.openxmlformats.org/officeDocument/2006/relationships/hyperlink" Target="file:///C:\Users\vaulin.aa\AppData\Local\Temp\Rar$DI72.008\tmp0000.xsd" TargetMode="External"/><Relationship Id="rId194" Type="http://schemas.openxmlformats.org/officeDocument/2006/relationships/hyperlink" Target="file:///C:\Users\vaulin.aa\AppData\Local\Temp\Rar$DI72.008\tmp0000.xsd" TargetMode="External"/><Relationship Id="rId199" Type="http://schemas.openxmlformats.org/officeDocument/2006/relationships/hyperlink" Target="file:///C:\Users\vaulin.aa\AppData\Local\Temp\Rar$DI72.008\tmp0000.xsd" TargetMode="External"/><Relationship Id="rId203" Type="http://schemas.openxmlformats.org/officeDocument/2006/relationships/hyperlink" Target="file:///C:\Users\vaulin.aa\AppData\Local\Temp\Rar$DI72.008\tmp0000.xsd" TargetMode="External"/><Relationship Id="rId208" Type="http://schemas.openxmlformats.org/officeDocument/2006/relationships/hyperlink" Target="file:///C:\Users\vaulin.aa\AppData\Local\Temp\Rar$DI72.008\tmp0000.xsd" TargetMode="External"/><Relationship Id="rId229" Type="http://schemas.openxmlformats.org/officeDocument/2006/relationships/image" Target="media/image8.emf"/><Relationship Id="rId19" Type="http://schemas.openxmlformats.org/officeDocument/2006/relationships/hyperlink" Target="file:///C:\Users\vaulin.aa\AppData\Local\Temp\Rar$DI62.304\tmp0000.wsdl" TargetMode="External"/><Relationship Id="rId224" Type="http://schemas.openxmlformats.org/officeDocument/2006/relationships/package" Target="embeddings/_________Microsoft_Office_Word2.docx"/><Relationship Id="rId240" Type="http://schemas.openxmlformats.org/officeDocument/2006/relationships/oleObject" Target="embeddings/_________Microsoft_Office_Word_97_-_20033.doc"/><Relationship Id="rId245" Type="http://schemas.openxmlformats.org/officeDocument/2006/relationships/image" Target="media/image16.emf"/><Relationship Id="rId261" Type="http://schemas.openxmlformats.org/officeDocument/2006/relationships/image" Target="media/image24.emf"/><Relationship Id="rId266" Type="http://schemas.openxmlformats.org/officeDocument/2006/relationships/fontTable" Target="fontTable.xml"/><Relationship Id="rId14" Type="http://schemas.openxmlformats.org/officeDocument/2006/relationships/hyperlink" Target="file:///C:\Users\vaulin.aa\AppData\Local\Temp\Rar$DI62.304\tmp0000.wsdl" TargetMode="External"/><Relationship Id="rId30" Type="http://schemas.openxmlformats.org/officeDocument/2006/relationships/hyperlink" Target="file:///C:\Users\vaulin.aa\AppData\Local\Temp\Rar$DI62.304\tmp0000.wsdl" TargetMode="External"/><Relationship Id="rId35" Type="http://schemas.openxmlformats.org/officeDocument/2006/relationships/hyperlink" Target="file:///C:\Users\vaulin.aa\AppData\Local\Temp\Rar$DI62.304\tmp0000.wsdl" TargetMode="External"/><Relationship Id="rId56" Type="http://schemas.openxmlformats.org/officeDocument/2006/relationships/hyperlink" Target="file:///C:\Users\vaulin.aa\AppData\Local\Temp\Rar$DI21.008\tmp0000.xsd" TargetMode="External"/><Relationship Id="rId77" Type="http://schemas.openxmlformats.org/officeDocument/2006/relationships/hyperlink" Target="file:///C:\Users\vaulin.aa\AppData\Local\Temp\Rar$DI21.008\tmp0000.xsd" TargetMode="External"/><Relationship Id="rId100" Type="http://schemas.openxmlformats.org/officeDocument/2006/relationships/hyperlink" Target="file:///C:\Users\vaulin.aa\AppData\Local\Temp\Rar$DI72.008\tmp0000.xsd" TargetMode="External"/><Relationship Id="rId105" Type="http://schemas.openxmlformats.org/officeDocument/2006/relationships/hyperlink" Target="file:///C:\Users\vaulin.aa\AppData\Local\Temp\Rar$DI72.008\tmp0000.xsd" TargetMode="External"/><Relationship Id="rId126" Type="http://schemas.openxmlformats.org/officeDocument/2006/relationships/hyperlink" Target="file:///C:\Users\vaulin.aa\AppData\Local\Temp\Rar$DI72.008\tmp0000.xsd" TargetMode="External"/><Relationship Id="rId147" Type="http://schemas.openxmlformats.org/officeDocument/2006/relationships/hyperlink" Target="file:///C:\Users\vaulin.aa\AppData\Local\Temp\Rar$DI72.008\tmp0000.xsd" TargetMode="External"/><Relationship Id="rId168" Type="http://schemas.openxmlformats.org/officeDocument/2006/relationships/hyperlink" Target="file:///C:\Users\vaulin.aa\AppData\Local\Temp\Rar$DI72.008\tmp0000.xsd" TargetMode="External"/><Relationship Id="rId8" Type="http://schemas.openxmlformats.org/officeDocument/2006/relationships/hyperlink" Target="http://ru.wikipedia.org/wiki/%D0%92%D0%B5%D0%B1-%D1%81%D0%B5%D1%80%D0%B2%D0%B8%D1%81" TargetMode="External"/><Relationship Id="rId51" Type="http://schemas.openxmlformats.org/officeDocument/2006/relationships/hyperlink" Target="file:///C:\Users\vaulin.aa\AppData\Local\Temp\Rar$DI21.008\tmp0000.xsd" TargetMode="External"/><Relationship Id="rId72" Type="http://schemas.openxmlformats.org/officeDocument/2006/relationships/hyperlink" Target="file:///C:\Users\vaulin.aa\AppData\Local\Temp\Rar$DI21.008\tmp0000.xsd" TargetMode="External"/><Relationship Id="rId93" Type="http://schemas.openxmlformats.org/officeDocument/2006/relationships/hyperlink" Target="file:///C:\Users\vaulin.aa\AppData\Local\Temp\Rar$DI72.008\tmp0000.xsd" TargetMode="External"/><Relationship Id="rId98" Type="http://schemas.openxmlformats.org/officeDocument/2006/relationships/hyperlink" Target="file:///C:\Users\vaulin.aa\AppData\Local\Temp\Rar$DI72.008\tmp0000.xsd" TargetMode="External"/><Relationship Id="rId121" Type="http://schemas.openxmlformats.org/officeDocument/2006/relationships/hyperlink" Target="file:///C:\Users\vaulin.aa\AppData\Local\Temp\Rar$DI72.008\tmp0000.xsd" TargetMode="External"/><Relationship Id="rId142" Type="http://schemas.openxmlformats.org/officeDocument/2006/relationships/hyperlink" Target="file:///C:\Users\vaulin.aa\AppData\Local\Temp\Rar$DI72.008\tmp0000.xsd" TargetMode="External"/><Relationship Id="rId163" Type="http://schemas.openxmlformats.org/officeDocument/2006/relationships/hyperlink" Target="file:///C:\Users\vaulin.aa\AppData\Local\Temp\Rar$DI72.008\tmp0000.xsd" TargetMode="External"/><Relationship Id="rId184" Type="http://schemas.openxmlformats.org/officeDocument/2006/relationships/hyperlink" Target="file:///C:\Users\vaulin.aa\AppData\Local\Temp\Rar$DI72.008\tmp0000.xsd" TargetMode="External"/><Relationship Id="rId189" Type="http://schemas.openxmlformats.org/officeDocument/2006/relationships/hyperlink" Target="file:///C:\Users\vaulin.aa\AppData\Local\Temp\Rar$DI72.008\tmp0000.xsd" TargetMode="External"/><Relationship Id="rId219" Type="http://schemas.openxmlformats.org/officeDocument/2006/relationships/image" Target="media/image3.emf"/><Relationship Id="rId3" Type="http://schemas.openxmlformats.org/officeDocument/2006/relationships/styles" Target="styles.xml"/><Relationship Id="rId214" Type="http://schemas.openxmlformats.org/officeDocument/2006/relationships/hyperlink" Target="file:///C:\Users\vaulin.aa\AppData\Local\Temp\Rar$DI76.008\tmp0000.xsd" TargetMode="External"/><Relationship Id="rId230" Type="http://schemas.openxmlformats.org/officeDocument/2006/relationships/oleObject" Target="embeddings/oleObject5.bin"/><Relationship Id="rId235" Type="http://schemas.openxmlformats.org/officeDocument/2006/relationships/image" Target="media/image11.emf"/><Relationship Id="rId251" Type="http://schemas.openxmlformats.org/officeDocument/2006/relationships/image" Target="media/image19.emf"/><Relationship Id="rId256" Type="http://schemas.openxmlformats.org/officeDocument/2006/relationships/oleObject" Target="embeddings/_________Microsoft_Office_Word_97_-_20036.doc"/><Relationship Id="rId25" Type="http://schemas.openxmlformats.org/officeDocument/2006/relationships/hyperlink" Target="file:///C:\Users\vaulin.aa\AppData\Local\Temp\Rar$DI62.304\tmp0000.wsdl" TargetMode="External"/><Relationship Id="rId46" Type="http://schemas.openxmlformats.org/officeDocument/2006/relationships/hyperlink" Target="file:///C:\Users\vaulin.aa\AppData\Local\Temp\Rar$DI21.008\tmp0000.xsd" TargetMode="External"/><Relationship Id="rId67" Type="http://schemas.openxmlformats.org/officeDocument/2006/relationships/hyperlink" Target="file:///C:\Users\vaulin.aa\AppData\Local\Temp\Rar$DI21.008\tmp0000.xsd" TargetMode="External"/><Relationship Id="rId116" Type="http://schemas.openxmlformats.org/officeDocument/2006/relationships/hyperlink" Target="file:///C:\Users\vaulin.aa\AppData\Local\Temp\Rar$DI72.008\tmp0000.xsd" TargetMode="External"/><Relationship Id="rId137" Type="http://schemas.openxmlformats.org/officeDocument/2006/relationships/hyperlink" Target="file:///C:\Users\vaulin.aa\AppData\Local\Temp\Rar$DI72.008\tmp0000.xsd" TargetMode="External"/><Relationship Id="rId158" Type="http://schemas.openxmlformats.org/officeDocument/2006/relationships/hyperlink" Target="file:///C:\Users\vaulin.aa\AppData\Local\Temp\Rar$DI72.008\tmp0000.xsd" TargetMode="External"/><Relationship Id="rId20" Type="http://schemas.openxmlformats.org/officeDocument/2006/relationships/hyperlink" Target="file:///C:\Users\vaulin.aa\AppData\Local\Temp\Rar$DI62.304\tmp0000.wsdl" TargetMode="External"/><Relationship Id="rId41" Type="http://schemas.openxmlformats.org/officeDocument/2006/relationships/hyperlink" Target="file:///C:\Users\vaulin.aa\AppData\Local\Temp\Rar$DI62.304\tmp0000.wsdl" TargetMode="External"/><Relationship Id="rId62" Type="http://schemas.openxmlformats.org/officeDocument/2006/relationships/hyperlink" Target="file:///C:\Users\vaulin.aa\AppData\Local\Temp\Rar$DI21.008\tmp0000.xsd" TargetMode="External"/><Relationship Id="rId83" Type="http://schemas.openxmlformats.org/officeDocument/2006/relationships/hyperlink" Target="file:///C:\Users\vaulin.aa\AppData\Local\Temp\Rar$DI21.008\tmp0000.xsd" TargetMode="External"/><Relationship Id="rId88" Type="http://schemas.openxmlformats.org/officeDocument/2006/relationships/hyperlink" Target="file:///C:\Users\vaulin.aa\AppData\Local\Temp\Rar$DI72.008\tmp0000.xsd" TargetMode="External"/><Relationship Id="rId111" Type="http://schemas.openxmlformats.org/officeDocument/2006/relationships/hyperlink" Target="file:///C:\Users\vaulin.aa\AppData\Local\Temp\Rar$DI72.008\tmp0000.xsd" TargetMode="External"/><Relationship Id="rId132" Type="http://schemas.openxmlformats.org/officeDocument/2006/relationships/hyperlink" Target="file:///C:\Users\vaulin.aa\AppData\Local\Temp\Rar$DI72.008\tmp0000.xsd" TargetMode="External"/><Relationship Id="rId153" Type="http://schemas.openxmlformats.org/officeDocument/2006/relationships/hyperlink" Target="file:///C:\Users\vaulin.aa\AppData\Local\Temp\Rar$DI72.008\tmp0000.xsd" TargetMode="External"/><Relationship Id="rId174" Type="http://schemas.openxmlformats.org/officeDocument/2006/relationships/hyperlink" Target="file:///C:\Users\vaulin.aa\AppData\Local\Temp\Rar$DI72.008\tmp0000.xsd" TargetMode="External"/><Relationship Id="rId179" Type="http://schemas.openxmlformats.org/officeDocument/2006/relationships/hyperlink" Target="file:///C:\Users\vaulin.aa\AppData\Local\Temp\Rar$DI72.008\tmp0000.xsd" TargetMode="External"/><Relationship Id="rId195" Type="http://schemas.openxmlformats.org/officeDocument/2006/relationships/hyperlink" Target="file:///C:\Users\vaulin.aa\AppData\Local\Temp\Rar$DI72.008\tmp0000.xsd" TargetMode="External"/><Relationship Id="rId209" Type="http://schemas.openxmlformats.org/officeDocument/2006/relationships/hyperlink" Target="file:///C:\Users\vaulin.aa\AppData\Local\Temp\Rar$DI72.008\tmp0000.xsd" TargetMode="External"/><Relationship Id="rId190" Type="http://schemas.openxmlformats.org/officeDocument/2006/relationships/hyperlink" Target="file:///C:\Users\vaulin.aa\AppData\Local\Temp\Rar$DI72.008\tmp0000.xsd" TargetMode="External"/><Relationship Id="rId204" Type="http://schemas.openxmlformats.org/officeDocument/2006/relationships/hyperlink" Target="file:///C:\Users\vaulin.aa\AppData\Local\Temp\Rar$DI72.008\tmp0000.xsd" TargetMode="External"/><Relationship Id="rId220" Type="http://schemas.openxmlformats.org/officeDocument/2006/relationships/package" Target="embeddings/_________Microsoft_Office_Word1.docx"/><Relationship Id="rId225" Type="http://schemas.openxmlformats.org/officeDocument/2006/relationships/image" Target="media/image6.emf"/><Relationship Id="rId241" Type="http://schemas.openxmlformats.org/officeDocument/2006/relationships/image" Target="media/image14.emf"/><Relationship Id="rId246" Type="http://schemas.openxmlformats.org/officeDocument/2006/relationships/oleObject" Target="embeddings/oleObject9.bin"/><Relationship Id="rId267" Type="http://schemas.openxmlformats.org/officeDocument/2006/relationships/theme" Target="theme/theme1.xml"/><Relationship Id="rId15" Type="http://schemas.openxmlformats.org/officeDocument/2006/relationships/hyperlink" Target="file:///C:\Users\vaulin.aa\AppData\Local\Temp\Rar$DI62.304\tmp0000.wsdl" TargetMode="External"/><Relationship Id="rId36" Type="http://schemas.openxmlformats.org/officeDocument/2006/relationships/hyperlink" Target="file:///C:\Users\vaulin.aa\AppData\Local\Temp\Rar$DI62.304\tmp0000.wsdl" TargetMode="External"/><Relationship Id="rId57" Type="http://schemas.openxmlformats.org/officeDocument/2006/relationships/hyperlink" Target="file:///C:\Users\vaulin.aa\AppData\Local\Temp\Rar$DI21.008\tmp0000.xsd" TargetMode="External"/><Relationship Id="rId106" Type="http://schemas.openxmlformats.org/officeDocument/2006/relationships/hyperlink" Target="file:///C:\Users\vaulin.aa\AppData\Local\Temp\Rar$DI72.008\tmp0000.xsd" TargetMode="External"/><Relationship Id="rId127" Type="http://schemas.openxmlformats.org/officeDocument/2006/relationships/hyperlink" Target="file:///C:\Users\vaulin.aa\AppData\Local\Temp\Rar$DI72.008\tmp0000.xsd" TargetMode="External"/><Relationship Id="rId262" Type="http://schemas.openxmlformats.org/officeDocument/2006/relationships/oleObject" Target="embeddings/oleObject13.bin"/><Relationship Id="rId10" Type="http://schemas.openxmlformats.org/officeDocument/2006/relationships/oleObject" Target="embeddings/oleObject1.bin"/><Relationship Id="rId31" Type="http://schemas.openxmlformats.org/officeDocument/2006/relationships/hyperlink" Target="file:///C:\Users\vaulin.aa\AppData\Local\Temp\Rar$DI62.304\tmp0000.wsdl" TargetMode="External"/><Relationship Id="rId52" Type="http://schemas.openxmlformats.org/officeDocument/2006/relationships/hyperlink" Target="file:///C:\Users\vaulin.aa\AppData\Local\Temp\Rar$DI21.008\tmp0000.xsd" TargetMode="External"/><Relationship Id="rId73" Type="http://schemas.openxmlformats.org/officeDocument/2006/relationships/hyperlink" Target="file:///C:\Users\vaulin.aa\AppData\Local\Temp\Rar$DI21.008\tmp0000.xsd" TargetMode="External"/><Relationship Id="rId78" Type="http://schemas.openxmlformats.org/officeDocument/2006/relationships/hyperlink" Target="file:///C:\Users\vaulin.aa\AppData\Local\Temp\Rar$DI21.008\tmp0000.xsd" TargetMode="External"/><Relationship Id="rId94" Type="http://schemas.openxmlformats.org/officeDocument/2006/relationships/hyperlink" Target="file:///C:\Users\vaulin.aa\AppData\Local\Temp\Rar$DI72.008\tmp0000.xsd" TargetMode="External"/><Relationship Id="rId99" Type="http://schemas.openxmlformats.org/officeDocument/2006/relationships/hyperlink" Target="file:///C:\Users\vaulin.aa\AppData\Local\Temp\Rar$DI72.008\tmp0000.xsd" TargetMode="External"/><Relationship Id="rId101" Type="http://schemas.openxmlformats.org/officeDocument/2006/relationships/hyperlink" Target="file:///C:\Users\vaulin.aa\AppData\Local\Temp\Rar$DI72.008\tmp0000.xsd" TargetMode="External"/><Relationship Id="rId122" Type="http://schemas.openxmlformats.org/officeDocument/2006/relationships/hyperlink" Target="file:///C:\Users\vaulin.aa\AppData\Local\Temp\Rar$DI72.008\tmp0000.xsd" TargetMode="External"/><Relationship Id="rId143" Type="http://schemas.openxmlformats.org/officeDocument/2006/relationships/hyperlink" Target="file:///C:\Users\vaulin.aa\AppData\Local\Temp\Rar$DI72.008\tmp0000.xsd" TargetMode="External"/><Relationship Id="rId148" Type="http://schemas.openxmlformats.org/officeDocument/2006/relationships/hyperlink" Target="file:///C:\Users\vaulin.aa\AppData\Local\Temp\Rar$DI72.008\tmp0000.xsd" TargetMode="External"/><Relationship Id="rId164" Type="http://schemas.openxmlformats.org/officeDocument/2006/relationships/hyperlink" Target="file:///C:\Users\vaulin.aa\AppData\Local\Temp\Rar$DI72.008\tmp0000.xsd" TargetMode="External"/><Relationship Id="rId169" Type="http://schemas.openxmlformats.org/officeDocument/2006/relationships/hyperlink" Target="file:///C:\Users\vaulin.aa\AppData\Local\Temp\Rar$DI72.008\tmp0000.xsd" TargetMode="External"/><Relationship Id="rId185" Type="http://schemas.openxmlformats.org/officeDocument/2006/relationships/hyperlink" Target="file:///C:\Users\vaulin.aa\AppData\Local\Temp\Rar$DI72.008\tmp0000.xsd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80" Type="http://schemas.openxmlformats.org/officeDocument/2006/relationships/hyperlink" Target="file:///C:\Users\vaulin.aa\AppData\Local\Temp\Rar$DI72.008\tmp0000.xsd" TargetMode="External"/><Relationship Id="rId210" Type="http://schemas.openxmlformats.org/officeDocument/2006/relationships/hyperlink" Target="file:///C:\Users\vaulin.aa\AppData\Local\Temp\Rar$DI72.008\tmp0000.xsd" TargetMode="External"/><Relationship Id="rId215" Type="http://schemas.openxmlformats.org/officeDocument/2006/relationships/hyperlink" Target="file:///C:\Users\vaulin.aa\AppData\Local\Temp\Rar$DI76.008\tmp0000.xsd" TargetMode="External"/><Relationship Id="rId236" Type="http://schemas.openxmlformats.org/officeDocument/2006/relationships/oleObject" Target="embeddings/_________Microsoft_Office_Word_97_-_20032.doc"/><Relationship Id="rId257" Type="http://schemas.openxmlformats.org/officeDocument/2006/relationships/image" Target="media/image22.emf"/><Relationship Id="rId26" Type="http://schemas.openxmlformats.org/officeDocument/2006/relationships/hyperlink" Target="file:///C:\Users\vaulin.aa\AppData\Local\Temp\Rar$DI62.304\tmp0000.wsdl" TargetMode="External"/><Relationship Id="rId231" Type="http://schemas.openxmlformats.org/officeDocument/2006/relationships/image" Target="media/image9.emf"/><Relationship Id="rId252" Type="http://schemas.openxmlformats.org/officeDocument/2006/relationships/oleObject" Target="embeddings/_________Microsoft_Office_Word_97_-_20035.doc"/><Relationship Id="rId47" Type="http://schemas.openxmlformats.org/officeDocument/2006/relationships/hyperlink" Target="file:///C:\Users\vaulin.aa\AppData\Local\Temp\Rar$DI21.008\tmp0000.xsd" TargetMode="External"/><Relationship Id="rId68" Type="http://schemas.openxmlformats.org/officeDocument/2006/relationships/hyperlink" Target="file:///C:\Users\vaulin.aa\AppData\Local\Temp\Rar$DI21.008\tmp0000.xsd" TargetMode="External"/><Relationship Id="rId89" Type="http://schemas.openxmlformats.org/officeDocument/2006/relationships/hyperlink" Target="file:///C:\Users\vaulin.aa\AppData\Local\Temp\Rar$DI72.008\tmp0000.xsd" TargetMode="External"/><Relationship Id="rId112" Type="http://schemas.openxmlformats.org/officeDocument/2006/relationships/hyperlink" Target="file:///C:\Users\vaulin.aa\AppData\Local\Temp\Rar$DI72.008\tmp0000.xsd" TargetMode="External"/><Relationship Id="rId133" Type="http://schemas.openxmlformats.org/officeDocument/2006/relationships/hyperlink" Target="file:///C:\Users\vaulin.aa\AppData\Local\Temp\Rar$DI72.008\tmp0000.xsd" TargetMode="External"/><Relationship Id="rId154" Type="http://schemas.openxmlformats.org/officeDocument/2006/relationships/hyperlink" Target="file:///C:\Users\vaulin.aa\AppData\Local\Temp\Rar$DI72.008\tmp0000.xsd" TargetMode="External"/><Relationship Id="rId175" Type="http://schemas.openxmlformats.org/officeDocument/2006/relationships/hyperlink" Target="file:///C:\Users\vaulin.aa\AppData\Local\Temp\Rar$DI72.008\tmp0000.xsd" TargetMode="External"/><Relationship Id="rId196" Type="http://schemas.openxmlformats.org/officeDocument/2006/relationships/hyperlink" Target="file:///C:\Users\vaulin.aa\AppData\Local\Temp\Rar$DI72.008\tmp0000.xsd" TargetMode="External"/><Relationship Id="rId200" Type="http://schemas.openxmlformats.org/officeDocument/2006/relationships/hyperlink" Target="file:///C:\Users\vaulin.aa\AppData\Local\Temp\Rar$DI72.008\tmp0000.xsd" TargetMode="External"/><Relationship Id="rId16" Type="http://schemas.openxmlformats.org/officeDocument/2006/relationships/hyperlink" Target="file:///C:\Users\vaulin.aa\AppData\Local\Temp\Rar$DI62.304\tmp0000.wsdl" TargetMode="External"/><Relationship Id="rId221" Type="http://schemas.openxmlformats.org/officeDocument/2006/relationships/image" Target="media/image4.emf"/><Relationship Id="rId242" Type="http://schemas.openxmlformats.org/officeDocument/2006/relationships/oleObject" Target="embeddings/oleObject8.bin"/><Relationship Id="rId263" Type="http://schemas.openxmlformats.org/officeDocument/2006/relationships/header" Target="header1.xml"/><Relationship Id="rId37" Type="http://schemas.openxmlformats.org/officeDocument/2006/relationships/hyperlink" Target="file:///C:\Users\vaulin.aa\AppData\Local\Temp\Rar$DI62.304\tmp0000.wsdl" TargetMode="External"/><Relationship Id="rId58" Type="http://schemas.openxmlformats.org/officeDocument/2006/relationships/hyperlink" Target="file:///C:\Users\vaulin.aa\AppData\Local\Temp\Rar$DI21.008\tmp0000.xsd" TargetMode="External"/><Relationship Id="rId79" Type="http://schemas.openxmlformats.org/officeDocument/2006/relationships/hyperlink" Target="file:///C:\Users\vaulin.aa\AppData\Local\Temp\Rar$DI21.008\tmp0000.xsd" TargetMode="External"/><Relationship Id="rId102" Type="http://schemas.openxmlformats.org/officeDocument/2006/relationships/hyperlink" Target="file:///C:\Users\vaulin.aa\AppData\Local\Temp\Rar$DI72.008\tmp0000.xsd" TargetMode="External"/><Relationship Id="rId123" Type="http://schemas.openxmlformats.org/officeDocument/2006/relationships/hyperlink" Target="file:///C:\Users\vaulin.aa\AppData\Local\Temp\Rar$DI72.008\tmp0000.xsd" TargetMode="External"/><Relationship Id="rId144" Type="http://schemas.openxmlformats.org/officeDocument/2006/relationships/hyperlink" Target="file:///C:\Users\vaulin.aa\AppData\Local\Temp\Rar$DI72.008\tmp0000.xsd" TargetMode="External"/><Relationship Id="rId90" Type="http://schemas.openxmlformats.org/officeDocument/2006/relationships/hyperlink" Target="file:///C:\Users\vaulin.aa\AppData\Local\Temp\Rar$DI72.008\tmp0000.xsd" TargetMode="External"/><Relationship Id="rId165" Type="http://schemas.openxmlformats.org/officeDocument/2006/relationships/hyperlink" Target="file:///C:\Users\vaulin.aa\AppData\Local\Temp\Rar$DI72.008\tmp0000.xsd" TargetMode="External"/><Relationship Id="rId186" Type="http://schemas.openxmlformats.org/officeDocument/2006/relationships/hyperlink" Target="file:///C:\Users\vaulin.aa\AppData\Local\Temp\Rar$DI72.008\tmp0000.xsd" TargetMode="External"/><Relationship Id="rId211" Type="http://schemas.openxmlformats.org/officeDocument/2006/relationships/hyperlink" Target="file:///C:\Users\vaulin.aa\AppData\Local\Temp\Rar$DI72.008\tmp0000.xsd" TargetMode="External"/><Relationship Id="rId232" Type="http://schemas.openxmlformats.org/officeDocument/2006/relationships/oleObject" Target="embeddings/_________Microsoft_Office_Word_97_-_20031.doc"/><Relationship Id="rId253" Type="http://schemas.openxmlformats.org/officeDocument/2006/relationships/image" Target="media/image20.emf"/><Relationship Id="rId27" Type="http://schemas.openxmlformats.org/officeDocument/2006/relationships/hyperlink" Target="file:///C:\Users\vaulin.aa\AppData\Local\Temp\Rar$DI62.304\tmp0000.wsdl" TargetMode="External"/><Relationship Id="rId48" Type="http://schemas.openxmlformats.org/officeDocument/2006/relationships/hyperlink" Target="file:///C:\Users\vaulin.aa\AppData\Local\Temp\Rar$DI21.008\tmp0000.xsd" TargetMode="External"/><Relationship Id="rId69" Type="http://schemas.openxmlformats.org/officeDocument/2006/relationships/hyperlink" Target="file:///C:\Users\vaulin.aa\AppData\Local\Temp\Rar$DI21.008\tmp0000.xsd" TargetMode="External"/><Relationship Id="rId113" Type="http://schemas.openxmlformats.org/officeDocument/2006/relationships/hyperlink" Target="file:///C:\Users\vaulin.aa\AppData\Local\Temp\Rar$DI72.008\tmp0000.xsd" TargetMode="External"/><Relationship Id="rId134" Type="http://schemas.openxmlformats.org/officeDocument/2006/relationships/hyperlink" Target="file:///C:\Users\vaulin.aa\AppData\Local\Temp\Rar$DI72.008\tmp0000.xsd" TargetMode="External"/><Relationship Id="rId80" Type="http://schemas.openxmlformats.org/officeDocument/2006/relationships/hyperlink" Target="file:///C:\Users\vaulin.aa\AppData\Local\Temp\Rar$DI21.008\tmp0000.xsd" TargetMode="External"/><Relationship Id="rId155" Type="http://schemas.openxmlformats.org/officeDocument/2006/relationships/hyperlink" Target="file:///C:\Users\vaulin.aa\AppData\Local\Temp\Rar$DI72.008\tmp0000.xsd" TargetMode="External"/><Relationship Id="rId176" Type="http://schemas.openxmlformats.org/officeDocument/2006/relationships/hyperlink" Target="file:///C:\Users\vaulin.aa\AppData\Local\Temp\Rar$DI72.008\tmp0000.xsd" TargetMode="External"/><Relationship Id="rId197" Type="http://schemas.openxmlformats.org/officeDocument/2006/relationships/hyperlink" Target="file:///C:\Users\vaulin.aa\AppData\Local\Temp\Rar$DI72.008\tmp0000.xsd" TargetMode="External"/><Relationship Id="rId201" Type="http://schemas.openxmlformats.org/officeDocument/2006/relationships/hyperlink" Target="file:///C:\Users\vaulin.aa\AppData\Local\Temp\Rar$DI72.008\tmp0000.xsd" TargetMode="External"/><Relationship Id="rId222" Type="http://schemas.openxmlformats.org/officeDocument/2006/relationships/oleObject" Target="embeddings/oleObject3.bin"/><Relationship Id="rId243" Type="http://schemas.openxmlformats.org/officeDocument/2006/relationships/image" Target="media/image15.emf"/><Relationship Id="rId264" Type="http://schemas.openxmlformats.org/officeDocument/2006/relationships/footer" Target="footer1.xml"/><Relationship Id="rId17" Type="http://schemas.openxmlformats.org/officeDocument/2006/relationships/hyperlink" Target="file:///C:\Users\vaulin.aa\AppData\Local\Temp\Rar$DI62.304\tmp0000.wsdl" TargetMode="External"/><Relationship Id="rId38" Type="http://schemas.openxmlformats.org/officeDocument/2006/relationships/hyperlink" Target="file:///C:\Users\vaulin.aa\AppData\Local\Temp\Rar$DI62.304\tmp0000.wsdl" TargetMode="External"/><Relationship Id="rId59" Type="http://schemas.openxmlformats.org/officeDocument/2006/relationships/hyperlink" Target="file:///C:\Users\vaulin.aa\AppData\Local\Temp\Rar$DI21.008\tmp0000.xsd" TargetMode="External"/><Relationship Id="rId103" Type="http://schemas.openxmlformats.org/officeDocument/2006/relationships/hyperlink" Target="file:///C:\Users\vaulin.aa\AppData\Local\Temp\Rar$DI72.008\tmp0000.xsd" TargetMode="External"/><Relationship Id="rId124" Type="http://schemas.openxmlformats.org/officeDocument/2006/relationships/hyperlink" Target="file:///C:\Users\vaulin.aa\AppData\Local\Temp\Rar$DI72.008\tmp0000.xsd" TargetMode="External"/><Relationship Id="rId70" Type="http://schemas.openxmlformats.org/officeDocument/2006/relationships/hyperlink" Target="file:///C:\Users\vaulin.aa\AppData\Local\Temp\Rar$DI21.008\tmp0000.xsd" TargetMode="External"/><Relationship Id="rId91" Type="http://schemas.openxmlformats.org/officeDocument/2006/relationships/hyperlink" Target="file:///C:\Users\vaulin.aa\AppData\Local\Temp\Rar$DI72.008\tmp0000.xsd" TargetMode="External"/><Relationship Id="rId145" Type="http://schemas.openxmlformats.org/officeDocument/2006/relationships/hyperlink" Target="file:///C:\Users\vaulin.aa\AppData\Local\Temp\Rar$DI72.008\tmp0000.xsd" TargetMode="External"/><Relationship Id="rId166" Type="http://schemas.openxmlformats.org/officeDocument/2006/relationships/hyperlink" Target="file:///C:\Users\vaulin.aa\AppData\Local\Temp\Rar$DI72.008\tmp0000.xsd" TargetMode="External"/><Relationship Id="rId187" Type="http://schemas.openxmlformats.org/officeDocument/2006/relationships/hyperlink" Target="file:///C:\Users\vaulin.aa\AppData\Local\Temp\Rar$DI72.008\tmp0000.xsd" TargetMode="External"/><Relationship Id="rId1" Type="http://schemas.openxmlformats.org/officeDocument/2006/relationships/customXml" Target="../customXml/item1.xml"/><Relationship Id="rId212" Type="http://schemas.openxmlformats.org/officeDocument/2006/relationships/hyperlink" Target="file:///C:\Users\vaulin.aa\AppData\Local\Temp\Rar$DI72.008\tmp0000.xsd" TargetMode="External"/><Relationship Id="rId233" Type="http://schemas.openxmlformats.org/officeDocument/2006/relationships/image" Target="media/image10.emf"/><Relationship Id="rId254" Type="http://schemas.openxmlformats.org/officeDocument/2006/relationships/oleObject" Target="embeddings/oleObject1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lpopova\My%20Documents\&#1057;&#1052;&#1069;&#1042;\&#1056;&#1055;%20&#1089;&#1077;&#1088;&#1074;&#1080;&#1089;&#1072;\&#1064;&#1072;&#1073;&#1083;&#1086;&#1085;%20&#1056;&#1055;_&#1048;&#1075;&#1085;&#1072;&#1090;&#1100;&#1077;&#1074;&#1072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F969FA-5FD1-4DF4-921B-DA5126F26C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 РП_Игнатьева</Template>
  <TotalTime>119</TotalTime>
  <Pages>76</Pages>
  <Words>38120</Words>
  <Characters>217290</Characters>
  <Application>Microsoft Office Word</Application>
  <DocSecurity>0</DocSecurity>
  <Lines>1810</Lines>
  <Paragraphs>5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уководство пользователя электронного сервиса СМЭВ</vt:lpstr>
    </vt:vector>
  </TitlesOfParts>
  <Company/>
  <LinksUpToDate>false</LinksUpToDate>
  <CharactersWithSpaces>254901</CharactersWithSpaces>
  <SharedDoc>false</SharedDoc>
  <HLinks>
    <vt:vector size="222" baseType="variant">
      <vt:variant>
        <vt:i4>393218</vt:i4>
      </vt:variant>
      <vt:variant>
        <vt:i4>219</vt:i4>
      </vt:variant>
      <vt:variant>
        <vt:i4>0</vt:i4>
      </vt:variant>
      <vt:variant>
        <vt:i4>5</vt:i4>
      </vt:variant>
      <vt:variant>
        <vt:lpwstr>http://ru.wikipedia.org/wiki/%D0%92%D0%B5%D0%B1-%D1%81%D0%B5%D1%80%D0%B2%D0%B8%D1%81</vt:lpwstr>
      </vt:variant>
      <vt:variant>
        <vt:lpwstr/>
      </vt:variant>
      <vt:variant>
        <vt:i4>150737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25452341</vt:lpwstr>
      </vt:variant>
      <vt:variant>
        <vt:i4>150737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25452340</vt:lpwstr>
      </vt:variant>
      <vt:variant>
        <vt:i4>104862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25452339</vt:lpwstr>
      </vt:variant>
      <vt:variant>
        <vt:i4>104862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25452338</vt:lpwstr>
      </vt:variant>
      <vt:variant>
        <vt:i4>1048624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25452337</vt:lpwstr>
      </vt:variant>
      <vt:variant>
        <vt:i4>104862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25452336</vt:lpwstr>
      </vt:variant>
      <vt:variant>
        <vt:i4>104862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25452335</vt:lpwstr>
      </vt:variant>
      <vt:variant>
        <vt:i4>104862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25452334</vt:lpwstr>
      </vt:variant>
      <vt:variant>
        <vt:i4>104862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25452333</vt:lpwstr>
      </vt:variant>
      <vt:variant>
        <vt:i4>104862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25452332</vt:lpwstr>
      </vt:variant>
      <vt:variant>
        <vt:i4>104862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25452331</vt:lpwstr>
      </vt:variant>
      <vt:variant>
        <vt:i4>104862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25452330</vt:lpwstr>
      </vt:variant>
      <vt:variant>
        <vt:i4>11141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25452329</vt:lpwstr>
      </vt:variant>
      <vt:variant>
        <vt:i4>11141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25452328</vt:lpwstr>
      </vt:variant>
      <vt:variant>
        <vt:i4>111416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25452327</vt:lpwstr>
      </vt:variant>
      <vt:variant>
        <vt:i4>111416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25452326</vt:lpwstr>
      </vt:variant>
      <vt:variant>
        <vt:i4>111416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25452325</vt:lpwstr>
      </vt:variant>
      <vt:variant>
        <vt:i4>111416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5452324</vt:lpwstr>
      </vt:variant>
      <vt:variant>
        <vt:i4>111416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5452323</vt:lpwstr>
      </vt:variant>
      <vt:variant>
        <vt:i4>111416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5452322</vt:lpwstr>
      </vt:variant>
      <vt:variant>
        <vt:i4>111416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5452321</vt:lpwstr>
      </vt:variant>
      <vt:variant>
        <vt:i4>111416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5452320</vt:lpwstr>
      </vt:variant>
      <vt:variant>
        <vt:i4>117969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5452319</vt:lpwstr>
      </vt:variant>
      <vt:variant>
        <vt:i4>117969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5452318</vt:lpwstr>
      </vt:variant>
      <vt:variant>
        <vt:i4>117969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5452317</vt:lpwstr>
      </vt:variant>
      <vt:variant>
        <vt:i4>117969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5452316</vt:lpwstr>
      </vt:variant>
      <vt:variant>
        <vt:i4>117969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5452315</vt:lpwstr>
      </vt:variant>
      <vt:variant>
        <vt:i4>117969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5452314</vt:lpwstr>
      </vt:variant>
      <vt:variant>
        <vt:i4>117969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5452313</vt:lpwstr>
      </vt:variant>
      <vt:variant>
        <vt:i4>117969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5452312</vt:lpwstr>
      </vt:variant>
      <vt:variant>
        <vt:i4>117969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5452311</vt:lpwstr>
      </vt:variant>
      <vt:variant>
        <vt:i4>117969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5452310</vt:lpwstr>
      </vt:variant>
      <vt:variant>
        <vt:i4>124523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5452309</vt:lpwstr>
      </vt:variant>
      <vt:variant>
        <vt:i4>124523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5452308</vt:lpwstr>
      </vt:variant>
      <vt:variant>
        <vt:i4>124523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5452307</vt:lpwstr>
      </vt:variant>
      <vt:variant>
        <vt:i4>124523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545230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уководство пользователя электронного сервиса СМЭВ</dc:title>
  <dc:creator>Попова</dc:creator>
  <cp:lastModifiedBy>vaulin.aa</cp:lastModifiedBy>
  <cp:revision>13</cp:revision>
  <cp:lastPrinted>2011-06-27T13:26:00Z</cp:lastPrinted>
  <dcterms:created xsi:type="dcterms:W3CDTF">2012-07-25T13:08:00Z</dcterms:created>
  <dcterms:modified xsi:type="dcterms:W3CDTF">2012-07-30T06:57:00Z</dcterms:modified>
</cp:coreProperties>
</file>